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B753A6" w14:textId="77777777" w:rsidR="00F62B9B" w:rsidRPr="000D1E1D" w:rsidRDefault="00F62B9B" w:rsidP="004578A6">
      <w:pPr>
        <w:pStyle w:val="Tekstpodstawowy"/>
        <w:spacing w:line="360" w:lineRule="auto"/>
        <w:ind w:left="-709" w:right="-737"/>
        <w:jc w:val="center"/>
        <w:outlineLvl w:val="0"/>
        <w:rPr>
          <w:rFonts w:asciiTheme="minorHAnsi" w:hAnsiTheme="minorHAnsi" w:cstheme="minorHAnsi"/>
          <w:b/>
          <w:sz w:val="28"/>
          <w:szCs w:val="28"/>
        </w:rPr>
      </w:pPr>
      <w:r w:rsidRPr="000D1E1D">
        <w:rPr>
          <w:rFonts w:asciiTheme="minorHAnsi" w:hAnsiTheme="minorHAnsi" w:cstheme="minorHAnsi"/>
          <w:b/>
          <w:sz w:val="28"/>
          <w:szCs w:val="28"/>
        </w:rPr>
        <w:t>Wymagania tech</w:t>
      </w:r>
      <w:r>
        <w:rPr>
          <w:rFonts w:asciiTheme="minorHAnsi" w:hAnsiTheme="minorHAnsi" w:cstheme="minorHAnsi"/>
          <w:b/>
          <w:sz w:val="28"/>
          <w:szCs w:val="28"/>
        </w:rPr>
        <w:t>niczne montażu radiotelefonu i radiowej instalacji antenowej.</w:t>
      </w:r>
    </w:p>
    <w:p w14:paraId="5F10D47B" w14:textId="77777777" w:rsidR="00F62B9B" w:rsidRDefault="00F62B9B" w:rsidP="004578A6">
      <w:pPr>
        <w:spacing w:after="0" w:line="360" w:lineRule="auto"/>
        <w:jc w:val="both"/>
      </w:pPr>
    </w:p>
    <w:p w14:paraId="23B44FF9" w14:textId="77777777" w:rsidR="00F62B9B" w:rsidRPr="007B1DBE" w:rsidRDefault="00F62B9B" w:rsidP="004578A6">
      <w:pPr>
        <w:spacing w:after="0" w:line="360" w:lineRule="auto"/>
        <w:jc w:val="both"/>
      </w:pPr>
    </w:p>
    <w:p w14:paraId="576CBC67" w14:textId="77777777" w:rsidR="00F62B9B" w:rsidRDefault="00F62B9B" w:rsidP="004578A6">
      <w:pPr>
        <w:pStyle w:val="Akapitzlist"/>
        <w:numPr>
          <w:ilvl w:val="0"/>
          <w:numId w:val="1"/>
        </w:numPr>
        <w:spacing w:after="0" w:line="360" w:lineRule="auto"/>
        <w:jc w:val="both"/>
      </w:pPr>
      <w:r w:rsidRPr="007B1DBE">
        <w:t xml:space="preserve">W kabinie </w:t>
      </w:r>
      <w:r>
        <w:t xml:space="preserve">kierowcy ma być zamontowany radiotelefon przewoźny </w:t>
      </w:r>
      <w:r w:rsidR="000E6FFA">
        <w:t>spełniający minimalne wymagania</w:t>
      </w:r>
      <w:r w:rsidR="00A23BCF">
        <w:t xml:space="preserve"> </w:t>
      </w:r>
      <w:r w:rsidR="00E216E1">
        <w:t xml:space="preserve">określone </w:t>
      </w:r>
      <w:r>
        <w:t xml:space="preserve">w </w:t>
      </w:r>
      <w:r w:rsidR="00A23BCF" w:rsidRPr="00A23BCF">
        <w:t>Załącznik</w:t>
      </w:r>
      <w:r w:rsidR="00A23BCF">
        <w:t xml:space="preserve">u </w:t>
      </w:r>
      <w:r w:rsidR="00E216E1">
        <w:t>nr</w:t>
      </w:r>
      <w:r w:rsidR="00A23BCF">
        <w:t xml:space="preserve"> </w:t>
      </w:r>
      <w:r w:rsidR="00A23BCF" w:rsidRPr="00A23BCF">
        <w:t xml:space="preserve">3 </w:t>
      </w:r>
      <w:r w:rsidR="00A23BCF">
        <w:t>pt. „</w:t>
      </w:r>
      <w:r w:rsidR="00A23BCF" w:rsidRPr="00A23BCF">
        <w:t>Minimalne wymagania techniczno-funkcjonalne dla radiotelefonów dwusystemowych przewoźnych</w:t>
      </w:r>
      <w:r w:rsidR="00A23BCF">
        <w:t xml:space="preserve">” do </w:t>
      </w:r>
      <w:r>
        <w:t xml:space="preserve">Instrukcji w sprawie organizacji łączności radiowej KG PSP z 2019 </w:t>
      </w:r>
      <w:r w:rsidR="008F0D6F">
        <w:t>r</w:t>
      </w:r>
      <w:r>
        <w:t>.</w:t>
      </w:r>
    </w:p>
    <w:p w14:paraId="0184970F" w14:textId="77777777" w:rsidR="00F62B9B" w:rsidRDefault="00F62B9B" w:rsidP="004578A6">
      <w:pPr>
        <w:pStyle w:val="Akapitzlist"/>
        <w:spacing w:after="0" w:line="360" w:lineRule="auto"/>
        <w:jc w:val="both"/>
      </w:pPr>
      <w:r>
        <w:t>Montaż urządzenia ma być uzgodniony z użytkownikiem końcowym pojazdu.</w:t>
      </w:r>
    </w:p>
    <w:p w14:paraId="56A3D38B" w14:textId="77777777" w:rsidR="00F62B9B" w:rsidRDefault="00F62B9B" w:rsidP="004578A6">
      <w:pPr>
        <w:pStyle w:val="Akapitzlist"/>
        <w:spacing w:after="0" w:line="360" w:lineRule="auto"/>
        <w:jc w:val="both"/>
      </w:pPr>
      <w:r>
        <w:t>Radiotelefon ma być podłączony do instalacji zasilania samochodu i zabezpieczony oddzielnym bezpiecznikiem zamontowanym w miejscu łatwo dostępnym, zgodnie z zaleceniami producenta radiotelefonu, w celu wyeliminowania wpływu zakłóceń</w:t>
      </w:r>
      <w:r w:rsidR="004578A6">
        <w:t xml:space="preserve"> </w:t>
      </w:r>
      <w:r>
        <w:t xml:space="preserve">od innych urządzeń samochodu  w czasie  jego pracy. </w:t>
      </w:r>
    </w:p>
    <w:p w14:paraId="65F76512" w14:textId="77777777" w:rsidR="00F62B9B" w:rsidRDefault="00F62B9B" w:rsidP="004578A6">
      <w:pPr>
        <w:pStyle w:val="Akapitzlist"/>
        <w:numPr>
          <w:ilvl w:val="0"/>
          <w:numId w:val="1"/>
        </w:numPr>
        <w:spacing w:after="0" w:line="360" w:lineRule="auto"/>
        <w:jc w:val="both"/>
      </w:pPr>
      <w:r>
        <w:t>Do radiotelefonu ma być zamontowana kompletna instalacja antenowa składająca się z:</w:t>
      </w:r>
    </w:p>
    <w:p w14:paraId="5EED4638" w14:textId="77777777" w:rsidR="00F62B9B" w:rsidRDefault="00F62B9B" w:rsidP="004578A6">
      <w:pPr>
        <w:spacing w:after="0" w:line="360" w:lineRule="auto"/>
        <w:ind w:left="708"/>
        <w:jc w:val="both"/>
      </w:pPr>
      <w:r>
        <w:t>- anteny radiowej dostrojo</w:t>
      </w:r>
      <w:r w:rsidR="008F0D6F">
        <w:t xml:space="preserve">nej do pasma częstotliwości </w:t>
      </w:r>
      <w:r>
        <w:t>PSP,</w:t>
      </w:r>
    </w:p>
    <w:p w14:paraId="4FABB4A6" w14:textId="77777777" w:rsidR="00F62B9B" w:rsidRDefault="00F62B9B" w:rsidP="004578A6">
      <w:pPr>
        <w:spacing w:after="0" w:line="360" w:lineRule="auto"/>
        <w:ind w:left="708"/>
        <w:jc w:val="both"/>
      </w:pPr>
      <w:r>
        <w:t xml:space="preserve">- odpowiednio dostrojonego i skróconego kabla antenowego – radiowego. </w:t>
      </w:r>
    </w:p>
    <w:p w14:paraId="093E2A23" w14:textId="77777777" w:rsidR="00F62B9B" w:rsidRDefault="00F62B9B" w:rsidP="004578A6">
      <w:pPr>
        <w:spacing w:after="0" w:line="360" w:lineRule="auto"/>
        <w:ind w:left="708"/>
        <w:jc w:val="both"/>
      </w:pPr>
      <w:r>
        <w:t>- odpowiedniego dla zamontowanego radiotelefonu złącza antenowego – nie dopuszcza się stosowania przejściówek.</w:t>
      </w:r>
    </w:p>
    <w:p w14:paraId="30E32E6C" w14:textId="77777777" w:rsidR="00F62B9B" w:rsidRDefault="00F62B9B" w:rsidP="004578A6">
      <w:pPr>
        <w:spacing w:after="0" w:line="360" w:lineRule="auto"/>
        <w:jc w:val="both"/>
      </w:pPr>
    </w:p>
    <w:p w14:paraId="1678B76F" w14:textId="77777777" w:rsidR="00F62B9B" w:rsidRDefault="00F62B9B" w:rsidP="004578A6">
      <w:pPr>
        <w:spacing w:after="0" w:line="360" w:lineRule="auto"/>
        <w:ind w:left="708"/>
        <w:jc w:val="both"/>
      </w:pPr>
      <w:r>
        <w:t>Antena ma być dostrojona do częstotliwości PSP i charakteryzować się współczynnikiem fali stojącej SWR mieszczącym się w granicy 1 -1,5. Wyniki pomiarów należy zamieścić w protokole odbioru radiotelefonu.</w:t>
      </w:r>
    </w:p>
    <w:p w14:paraId="3021DAC4" w14:textId="77777777" w:rsidR="00F62B9B" w:rsidRDefault="00F62B9B" w:rsidP="004578A6">
      <w:pPr>
        <w:spacing w:after="0" w:line="360" w:lineRule="auto"/>
        <w:ind w:left="708"/>
        <w:jc w:val="both"/>
      </w:pPr>
      <w:r>
        <w:t xml:space="preserve">Antena nie może być montowana na powierzchniach gumowych lub z tworzywa sztucznego. Antena ma być zamontowana na stałe. Nie dopuszcza się instalacji anteny magnetycznej. Zamontowana ma być także antena do obsługi GPS radiotelefonu.  </w:t>
      </w:r>
    </w:p>
    <w:p w14:paraId="1DD268F2" w14:textId="77777777" w:rsidR="00F62B9B" w:rsidRDefault="00F62B9B" w:rsidP="004578A6">
      <w:pPr>
        <w:spacing w:after="0" w:line="360" w:lineRule="auto"/>
        <w:ind w:left="708"/>
        <w:jc w:val="both"/>
      </w:pPr>
      <w:r>
        <w:t xml:space="preserve">Kabel antenowy powinien być doprowadzony do urządzenia nadawczo odbiorczego jak najkrótszą drogą i odpowiednio skrócony. Nie dopuszcza się pozostawienia zawiniętych odcinków kabla w niewidocznych częściach samochodu oraz stosowania dodatkowych przejściówek i złączy kablowych. Kabel radiowy ma być ułożony w sposób nie powodujący ostrych załamań. Ma być zabezpieczony przed przecięciem podczas poruszania się pojazdu przez ostro zakończone części karoserii samochodu.  </w:t>
      </w:r>
    </w:p>
    <w:p w14:paraId="2C10DA4A" w14:textId="77777777" w:rsidR="00F62B9B" w:rsidRDefault="00F62B9B" w:rsidP="004578A6">
      <w:pPr>
        <w:spacing w:after="0" w:line="360" w:lineRule="auto"/>
        <w:ind w:left="708"/>
        <w:jc w:val="both"/>
      </w:pPr>
      <w:r>
        <w:t>Zmawiający podczas odbioru instalacji radiowej może dokonać pomiarów parametru SWR wykorzystując swoje urządzenia pomiarowe.</w:t>
      </w:r>
    </w:p>
    <w:p w14:paraId="1D932293" w14:textId="77777777" w:rsidR="00F62B9B" w:rsidRDefault="00F62B9B" w:rsidP="008F0D6F">
      <w:pPr>
        <w:spacing w:after="0" w:line="360" w:lineRule="auto"/>
        <w:ind w:firstLine="708"/>
      </w:pPr>
      <w:r>
        <w:t xml:space="preserve">Obsada kanałowa radiotelefonu ma być zaprogramowana wg. ustaleń z użytkownikiem </w:t>
      </w:r>
    </w:p>
    <w:p w14:paraId="30A22524" w14:textId="77777777" w:rsidR="00F62B9B" w:rsidRDefault="00F62B9B" w:rsidP="008F0D6F">
      <w:pPr>
        <w:spacing w:after="0" w:line="360" w:lineRule="auto"/>
        <w:ind w:firstLine="708"/>
      </w:pPr>
      <w:r>
        <w:t>końcowym w trakcie realizacji zamówienia.</w:t>
      </w:r>
    </w:p>
    <w:p w14:paraId="57779158" w14:textId="77777777" w:rsidR="00F62B9B" w:rsidRDefault="00F62B9B" w:rsidP="004578A6">
      <w:pPr>
        <w:spacing w:after="0" w:line="360" w:lineRule="auto"/>
        <w:ind w:left="708"/>
        <w:jc w:val="both"/>
      </w:pPr>
      <w:r>
        <w:lastRenderedPageBreak/>
        <w:t>Radiotelefon ma być zamontowany w taki</w:t>
      </w:r>
      <w:r w:rsidR="00AA7135">
        <w:t>m miejscu i w taki</w:t>
      </w:r>
      <w:r>
        <w:t xml:space="preserve"> sposób, aby była możliwość swobodnego dostępu do złącza antenowego i tylnego gniazda akcesoriów. Jeżeli </w:t>
      </w:r>
      <w:r w:rsidR="00AA7135">
        <w:t xml:space="preserve">nie jest możliwy taki montaż </w:t>
      </w:r>
      <w:r>
        <w:t>radiotelefonu</w:t>
      </w:r>
      <w:r w:rsidR="00AA7135">
        <w:t>,</w:t>
      </w:r>
      <w:r>
        <w:t xml:space="preserve"> </w:t>
      </w:r>
      <w:r w:rsidR="00AA7135">
        <w:t xml:space="preserve">należy </w:t>
      </w:r>
      <w:r>
        <w:t>użyć zestawu rozdzielczego zalecanego przez producenta</w:t>
      </w:r>
      <w:r w:rsidR="00AA7135">
        <w:t xml:space="preserve"> </w:t>
      </w:r>
      <w:r w:rsidR="006C5CCC">
        <w:t>radiotelefonu</w:t>
      </w:r>
      <w:r w:rsidR="00AA7135">
        <w:t>.</w:t>
      </w:r>
      <w:r>
        <w:t xml:space="preserve"> Cześć nadawczo odbiorczą zamontować należy w miejscu niewidocznym (np. pod fotelem, w skrytce, bagażniku), ale w sposób taki, który umożliwi swobodny dostęp do złącz akcesoriów i złącza antenowego urządzenia. Panel sterujący  radiotelefonu (główka) ma być zamontowana w miejscu łatwo dostępnym  dla obsługi radiotelefonu.</w:t>
      </w:r>
    </w:p>
    <w:p w14:paraId="210FD0CF" w14:textId="77777777" w:rsidR="00F62B9B" w:rsidRDefault="00F62B9B" w:rsidP="004578A6">
      <w:pPr>
        <w:spacing w:after="0" w:line="360" w:lineRule="auto"/>
        <w:ind w:left="708"/>
        <w:jc w:val="both"/>
      </w:pPr>
      <w:r>
        <w:t>Do radiotelefonu ma być dołączony</w:t>
      </w:r>
      <w:r w:rsidR="00AA7135">
        <w:t xml:space="preserve"> i </w:t>
      </w:r>
      <w:r>
        <w:t xml:space="preserve">zamontowany w łatwo dostępnym </w:t>
      </w:r>
      <w:r w:rsidR="00AA7135">
        <w:t xml:space="preserve">miejscu </w:t>
      </w:r>
      <w:r>
        <w:t>dla</w:t>
      </w:r>
      <w:r w:rsidR="00AA7135">
        <w:t xml:space="preserve"> jego </w:t>
      </w:r>
      <w:r>
        <w:t>obsługi</w:t>
      </w:r>
      <w:r w:rsidR="00AA7135">
        <w:t>,</w:t>
      </w:r>
      <w:r>
        <w:t xml:space="preserve"> mikrofon z przyciskiem nadawania PTT i zaczepem, umożliwiający prowadzenie korespondencji radiowej. </w:t>
      </w:r>
    </w:p>
    <w:p w14:paraId="76CA67FE" w14:textId="77777777" w:rsidR="00F62B9B" w:rsidRDefault="00F62B9B" w:rsidP="004578A6">
      <w:pPr>
        <w:spacing w:after="0" w:line="360" w:lineRule="auto"/>
        <w:ind w:left="708"/>
        <w:jc w:val="both"/>
      </w:pPr>
      <w:r>
        <w:t xml:space="preserve">W przypadku słabej słyszalności korespondencji radiowej ze standardowego głośnika radiotelefonu należy zamontować </w:t>
      </w:r>
      <w:r w:rsidR="00AA7135">
        <w:t xml:space="preserve">w kabinie </w:t>
      </w:r>
      <w:r>
        <w:t>dodatkowy głośnik</w:t>
      </w:r>
      <w:r w:rsidR="00AA7135">
        <w:t>.</w:t>
      </w:r>
    </w:p>
    <w:p w14:paraId="4E047076" w14:textId="77777777" w:rsidR="00F62B9B" w:rsidRDefault="00AA7135" w:rsidP="004578A6">
      <w:pPr>
        <w:spacing w:after="0" w:line="360" w:lineRule="auto"/>
        <w:ind w:firstLine="708"/>
        <w:jc w:val="both"/>
      </w:pPr>
      <w:r>
        <w:t>Sposób</w:t>
      </w:r>
      <w:r w:rsidR="00F62B9B">
        <w:t xml:space="preserve"> montażu należy uzgodnić z użytkownikiem końcowym.</w:t>
      </w:r>
    </w:p>
    <w:p w14:paraId="1B5B3C01" w14:textId="77777777" w:rsidR="00F62B9B" w:rsidRDefault="00F62B9B" w:rsidP="004578A6">
      <w:pPr>
        <w:spacing w:after="0" w:line="360" w:lineRule="auto"/>
        <w:jc w:val="both"/>
      </w:pPr>
    </w:p>
    <w:p w14:paraId="1619C3BD" w14:textId="77777777" w:rsidR="00F62B9B" w:rsidRDefault="00F62B9B" w:rsidP="004578A6">
      <w:pPr>
        <w:pStyle w:val="Akapitzlist"/>
        <w:numPr>
          <w:ilvl w:val="0"/>
          <w:numId w:val="1"/>
        </w:numPr>
        <w:spacing w:after="0" w:line="360" w:lineRule="auto"/>
        <w:jc w:val="both"/>
      </w:pPr>
      <w:r>
        <w:t>W kabinie</w:t>
      </w:r>
      <w:r w:rsidR="007B1DBE">
        <w:t xml:space="preserve"> kierowcy mają być zamontowane</w:t>
      </w:r>
      <w:r>
        <w:t xml:space="preserve"> radiotelefony noszone, spełniające </w:t>
      </w:r>
      <w:r w:rsidR="000E6FFA">
        <w:t xml:space="preserve">minimalne wymagania </w:t>
      </w:r>
      <w:r>
        <w:t>określone w</w:t>
      </w:r>
      <w:r w:rsidR="000E6FFA" w:rsidRPr="000E6FFA">
        <w:t xml:space="preserve"> </w:t>
      </w:r>
      <w:r w:rsidR="000E6FFA">
        <w:t>z</w:t>
      </w:r>
      <w:r w:rsidR="000E6FFA" w:rsidRPr="000E6FFA">
        <w:t>ałącznik</w:t>
      </w:r>
      <w:r w:rsidR="000E6FFA">
        <w:t>u nr</w:t>
      </w:r>
      <w:r w:rsidR="000E6FFA" w:rsidRPr="000E6FFA">
        <w:t xml:space="preserve"> 4 </w:t>
      </w:r>
      <w:r w:rsidR="000E6FFA">
        <w:t>pt. „</w:t>
      </w:r>
      <w:r w:rsidR="000E6FFA" w:rsidRPr="000E6FFA">
        <w:t xml:space="preserve">Minimalne wymagania </w:t>
      </w:r>
      <w:proofErr w:type="spellStart"/>
      <w:r w:rsidR="000E6FFA" w:rsidRPr="000E6FFA">
        <w:t>techniczno</w:t>
      </w:r>
      <w:proofErr w:type="spellEnd"/>
      <w:r w:rsidR="000E6FFA" w:rsidRPr="000E6FFA">
        <w:t xml:space="preserve"> funkcjonalne dla radiotelefonów dwusystemowych noszonych</w:t>
      </w:r>
      <w:r w:rsidR="000E6FFA">
        <w:t xml:space="preserve">” do </w:t>
      </w:r>
      <w:r>
        <w:t xml:space="preserve"> Instrukcji w sprawie organizacji łączności radiowej KG PSP. </w:t>
      </w:r>
    </w:p>
    <w:p w14:paraId="7576E72C" w14:textId="77777777" w:rsidR="00F62B9B" w:rsidRDefault="00F62B9B" w:rsidP="004578A6">
      <w:pPr>
        <w:spacing w:after="0" w:line="360" w:lineRule="auto"/>
        <w:ind w:left="708"/>
        <w:jc w:val="both"/>
      </w:pPr>
      <w:r>
        <w:t>Do ww. radiotelefonów ma być zamontowana(e) ładowarka(i) umożliwiająca</w:t>
      </w:r>
      <w:r w:rsidR="00AA7135">
        <w:t xml:space="preserve"> ich</w:t>
      </w:r>
      <w:r>
        <w:t xml:space="preserve"> jednoczesne ładowanie</w:t>
      </w:r>
      <w:r w:rsidR="00AA7135">
        <w:t>.</w:t>
      </w:r>
      <w:r>
        <w:t xml:space="preserve"> Ładowarki mają być zasilane z instalacji elektrycznej pojazdu, zapewniając sygnalizację</w:t>
      </w:r>
      <w:r w:rsidR="00A23BCF">
        <w:t xml:space="preserve"> </w:t>
      </w:r>
      <w:r>
        <w:t>cyklu  pracy  oraz  ładowani</w:t>
      </w:r>
      <w:r w:rsidR="00AA7135">
        <w:t>a</w:t>
      </w:r>
      <w:r>
        <w:t xml:space="preserve">  bez  odpinania  akumulatora  od  radiotelefonu. Ładowarki mają być zamontowane w miejscu łatwo dostępnym i umożliwiającym łatwe wkładanie</w:t>
      </w:r>
      <w:r w:rsidR="00A23BCF">
        <w:t xml:space="preserve"> </w:t>
      </w:r>
      <w:r>
        <w:t xml:space="preserve">i wyjmowanie </w:t>
      </w:r>
      <w:r w:rsidR="00AA7135">
        <w:t xml:space="preserve">do ładowania </w:t>
      </w:r>
      <w:r>
        <w:t>radiotelefonu wraz z anteną i mają zabezpieczać go przed</w:t>
      </w:r>
      <w:r w:rsidR="00A23BCF">
        <w:t xml:space="preserve"> </w:t>
      </w:r>
      <w:r>
        <w:t xml:space="preserve">wypadaniem podczas poruszania się pojazdu. </w:t>
      </w:r>
    </w:p>
    <w:p w14:paraId="6D8F880E" w14:textId="77777777" w:rsidR="00F62B9B" w:rsidRDefault="00F62B9B" w:rsidP="004578A6">
      <w:pPr>
        <w:spacing w:after="0" w:line="360" w:lineRule="auto"/>
        <w:ind w:left="708"/>
        <w:jc w:val="both"/>
      </w:pPr>
      <w:r>
        <w:t xml:space="preserve">Sposób montażu ma być uzgodniony z użytkownikiem końcowym.  Wszystkie  podzespoły zestawu (radiotelefon, ładowarka, bateria, antena, </w:t>
      </w:r>
      <w:proofErr w:type="spellStart"/>
      <w:r>
        <w:t>mikrofonogłośnik</w:t>
      </w:r>
      <w:proofErr w:type="spellEnd"/>
      <w:r>
        <w:t xml:space="preserve">) mają być jednego producenta. </w:t>
      </w:r>
    </w:p>
    <w:p w14:paraId="366371B4" w14:textId="77777777" w:rsidR="00F62B9B" w:rsidRDefault="00F62B9B" w:rsidP="004578A6">
      <w:pPr>
        <w:spacing w:after="0" w:line="360" w:lineRule="auto"/>
        <w:ind w:left="708"/>
        <w:jc w:val="both"/>
      </w:pPr>
      <w:r>
        <w:t>Obsada kanałowa radiotelefonu ma być ustalona z użytkownikiem końcowym w trakcie realizacji</w:t>
      </w:r>
      <w:r w:rsidR="00E216E1">
        <w:t xml:space="preserve"> </w:t>
      </w:r>
      <w:r>
        <w:t xml:space="preserve">zamówienia. </w:t>
      </w:r>
    </w:p>
    <w:p w14:paraId="200DE088" w14:textId="77777777" w:rsidR="00F62B9B" w:rsidRDefault="00F62B9B" w:rsidP="004578A6">
      <w:pPr>
        <w:spacing w:after="0" w:line="360" w:lineRule="auto"/>
        <w:ind w:left="708"/>
        <w:jc w:val="both"/>
      </w:pPr>
      <w:r>
        <w:t xml:space="preserve">Ładowarka(i) ma(ją) mieć jeden wspólny przycisk włączenia i wyłączenia </w:t>
      </w:r>
      <w:r w:rsidR="00AA7135">
        <w:t>jej(ich) zasilania,</w:t>
      </w:r>
      <w:r w:rsidR="00E216E1">
        <w:t xml:space="preserve"> </w:t>
      </w:r>
      <w:r>
        <w:t>umiejscowiony w widocznym miejscu z kontrolką stanu pracy i odpowiednio opisany – np.</w:t>
      </w:r>
    </w:p>
    <w:p w14:paraId="4F6B8896" w14:textId="77777777" w:rsidR="00F62B9B" w:rsidRDefault="00F62B9B" w:rsidP="004578A6">
      <w:pPr>
        <w:spacing w:after="0" w:line="360" w:lineRule="auto"/>
        <w:ind w:left="708"/>
        <w:jc w:val="both"/>
      </w:pPr>
      <w:r>
        <w:t xml:space="preserve">Ładowanie radiotelefonów ON/OFF.  </w:t>
      </w:r>
    </w:p>
    <w:p w14:paraId="6B63D1C2" w14:textId="77777777" w:rsidR="00F62B9B" w:rsidRDefault="00F62B9B" w:rsidP="004578A6">
      <w:pPr>
        <w:spacing w:after="0" w:line="360" w:lineRule="auto"/>
        <w:ind w:left="708"/>
        <w:jc w:val="both"/>
      </w:pPr>
      <w:r>
        <w:t>Do radiotelefonów ma być dołączane oprogramowanie i niezbędne okablowanie</w:t>
      </w:r>
      <w:r w:rsidR="00E216E1">
        <w:t xml:space="preserve"> </w:t>
      </w:r>
      <w:r>
        <w:t xml:space="preserve">umożliwiające programowanie ich obsad kanałowych oraz  podstawowych parametrów pracy.  </w:t>
      </w:r>
    </w:p>
    <w:p w14:paraId="6F72F590" w14:textId="77777777" w:rsidR="00F62B9B" w:rsidRDefault="00F62B9B" w:rsidP="004578A6">
      <w:pPr>
        <w:spacing w:after="0" w:line="360" w:lineRule="auto"/>
        <w:jc w:val="both"/>
      </w:pPr>
    </w:p>
    <w:p w14:paraId="28437958" w14:textId="77777777" w:rsidR="000E6FFA" w:rsidRDefault="000E6FFA" w:rsidP="004578A6">
      <w:pPr>
        <w:pStyle w:val="Akapitzlist"/>
        <w:numPr>
          <w:ilvl w:val="0"/>
          <w:numId w:val="1"/>
        </w:numPr>
        <w:shd w:val="clear" w:color="auto" w:fill="FFFFFF"/>
        <w:spacing w:line="360" w:lineRule="auto"/>
        <w:jc w:val="both"/>
        <w:rPr>
          <w:rFonts w:cstheme="minorHAnsi"/>
        </w:rPr>
      </w:pPr>
      <w:r w:rsidRPr="000E6FFA">
        <w:rPr>
          <w:rFonts w:cstheme="minorHAnsi"/>
        </w:rPr>
        <w:t xml:space="preserve">Zamawiający wymaga </w:t>
      </w:r>
      <w:r>
        <w:rPr>
          <w:rFonts w:cstheme="minorHAnsi"/>
        </w:rPr>
        <w:t xml:space="preserve">aby montowane były  </w:t>
      </w:r>
      <w:r w:rsidRPr="000E6FFA">
        <w:rPr>
          <w:rFonts w:cstheme="minorHAnsi"/>
        </w:rPr>
        <w:t>radiotelefon</w:t>
      </w:r>
      <w:r>
        <w:rPr>
          <w:rFonts w:cstheme="minorHAnsi"/>
        </w:rPr>
        <w:t>y</w:t>
      </w:r>
      <w:r w:rsidRPr="000E6FFA">
        <w:rPr>
          <w:rFonts w:cstheme="minorHAnsi"/>
        </w:rPr>
        <w:t xml:space="preserve"> zgodn</w:t>
      </w:r>
      <w:r>
        <w:rPr>
          <w:rFonts w:cstheme="minorHAnsi"/>
        </w:rPr>
        <w:t>e</w:t>
      </w:r>
      <w:r w:rsidRPr="000E6FFA">
        <w:rPr>
          <w:rFonts w:cstheme="minorHAnsi"/>
        </w:rPr>
        <w:t xml:space="preserve"> z normą ETSI TS 102 361-2.</w:t>
      </w:r>
    </w:p>
    <w:p w14:paraId="3F92EB54" w14:textId="77777777" w:rsidR="000E6FFA" w:rsidRPr="000E6FFA" w:rsidRDefault="000E6FFA" w:rsidP="004578A6">
      <w:pPr>
        <w:pStyle w:val="Akapitzlist"/>
        <w:shd w:val="clear" w:color="auto" w:fill="FFFFFF"/>
        <w:spacing w:line="360" w:lineRule="auto"/>
        <w:jc w:val="both"/>
        <w:rPr>
          <w:rFonts w:cstheme="minorHAnsi"/>
        </w:rPr>
      </w:pPr>
    </w:p>
    <w:p w14:paraId="025ABE80" w14:textId="77777777" w:rsidR="000E6FFA" w:rsidRDefault="000E6FFA" w:rsidP="004578A6">
      <w:pPr>
        <w:pStyle w:val="Akapitzlist"/>
        <w:numPr>
          <w:ilvl w:val="0"/>
          <w:numId w:val="1"/>
        </w:numPr>
        <w:shd w:val="clear" w:color="auto" w:fill="FFFFFF"/>
        <w:spacing w:line="360" w:lineRule="auto"/>
        <w:jc w:val="both"/>
        <w:rPr>
          <w:rFonts w:cstheme="minorHAnsi"/>
        </w:rPr>
      </w:pPr>
      <w:r w:rsidRPr="000E6FFA">
        <w:rPr>
          <w:rFonts w:cstheme="minorHAnsi"/>
        </w:rPr>
        <w:t>Zamawiający wymaga możliwości uruchomienia tryb</w:t>
      </w:r>
      <w:r w:rsidR="00507709">
        <w:rPr>
          <w:rFonts w:cstheme="minorHAnsi"/>
        </w:rPr>
        <w:t>u alarmowego w radiotelefonach,</w:t>
      </w:r>
      <w:r w:rsidR="00507709">
        <w:rPr>
          <w:rFonts w:cstheme="minorHAnsi"/>
        </w:rPr>
        <w:br/>
      </w:r>
      <w:r w:rsidRPr="000E6FFA">
        <w:rPr>
          <w:rFonts w:cstheme="minorHAnsi"/>
        </w:rPr>
        <w:t xml:space="preserve">w sposób łatwy i szybki, przyciskiem charakteryzującym się oznaczeniem w wyróżniającym się  kolorze lub możliwością jego oznaczenia na wyświetlaczu radiotelefonu. </w:t>
      </w:r>
    </w:p>
    <w:p w14:paraId="20AAB35F" w14:textId="77777777" w:rsidR="00D67872" w:rsidRPr="00D67872" w:rsidRDefault="00D67872" w:rsidP="00D67872">
      <w:pPr>
        <w:pStyle w:val="Akapitzlist"/>
        <w:rPr>
          <w:rFonts w:cstheme="minorHAnsi"/>
        </w:rPr>
      </w:pPr>
    </w:p>
    <w:p w14:paraId="5F8F89EA" w14:textId="623F75BA" w:rsidR="00D67872" w:rsidRDefault="00D67872" w:rsidP="004578A6">
      <w:pPr>
        <w:pStyle w:val="Akapitzlist"/>
        <w:numPr>
          <w:ilvl w:val="0"/>
          <w:numId w:val="1"/>
        </w:numPr>
        <w:shd w:val="clear" w:color="auto" w:fill="FFFFFF"/>
        <w:spacing w:line="360" w:lineRule="auto"/>
        <w:jc w:val="both"/>
        <w:rPr>
          <w:rFonts w:cstheme="minorHAnsi"/>
        </w:rPr>
      </w:pPr>
      <w:r>
        <w:rPr>
          <w:rFonts w:cstheme="minorHAnsi"/>
        </w:rPr>
        <w:t xml:space="preserve">Radiotelefony przenośne montowane tylko w pojazdach ratowniczo-gaśniczych w ilości wskazanej w OPZ. </w:t>
      </w:r>
    </w:p>
    <w:p w14:paraId="4A3978ED" w14:textId="77777777" w:rsidR="00A23BCF" w:rsidRDefault="00F62B9B" w:rsidP="004578A6">
      <w:pPr>
        <w:pStyle w:val="Akapitzlist"/>
        <w:numPr>
          <w:ilvl w:val="0"/>
          <w:numId w:val="1"/>
        </w:numPr>
        <w:spacing w:after="0" w:line="360" w:lineRule="auto"/>
        <w:jc w:val="both"/>
      </w:pPr>
      <w:r>
        <w:t>Ma być dostarczona dokumentacja powykonawcza zawierająca:</w:t>
      </w:r>
    </w:p>
    <w:p w14:paraId="19E0F9D6" w14:textId="77777777" w:rsidR="00F62B9B" w:rsidRDefault="00F62B9B" w:rsidP="004578A6">
      <w:pPr>
        <w:spacing w:after="0" w:line="360" w:lineRule="auto"/>
        <w:ind w:left="708"/>
        <w:jc w:val="both"/>
      </w:pPr>
      <w:r>
        <w:t>1</w:t>
      </w:r>
      <w:r w:rsidR="00A23BCF">
        <w:t>. P</w:t>
      </w:r>
      <w:r>
        <w:t xml:space="preserve">rotokół odbioru instalacji radiowej </w:t>
      </w:r>
      <w:r w:rsidR="000E6FFA">
        <w:t xml:space="preserve">zawierające dane </w:t>
      </w:r>
      <w:r>
        <w:t>wg</w:t>
      </w:r>
      <w:r w:rsidR="000E6FFA">
        <w:t>.</w:t>
      </w:r>
      <w:r>
        <w:t xml:space="preserve"> wzoru dołączonego do </w:t>
      </w:r>
      <w:r w:rsidR="000E6FFA">
        <w:t>załącznika</w:t>
      </w:r>
      <w:r>
        <w:t xml:space="preserve">. </w:t>
      </w:r>
    </w:p>
    <w:p w14:paraId="66DD4322" w14:textId="77777777" w:rsidR="00F62B9B" w:rsidRPr="00AA7135" w:rsidRDefault="00F62B9B" w:rsidP="004578A6">
      <w:pPr>
        <w:spacing w:after="0" w:line="360" w:lineRule="auto"/>
        <w:ind w:left="708"/>
        <w:jc w:val="both"/>
        <w:rPr>
          <w:b/>
          <w:bCs/>
        </w:rPr>
      </w:pPr>
      <w:r>
        <w:t>2</w:t>
      </w:r>
      <w:r w:rsidR="00A23BCF">
        <w:t xml:space="preserve">. </w:t>
      </w:r>
      <w:r w:rsidR="00A23BCF" w:rsidRPr="00AA7135">
        <w:rPr>
          <w:b/>
          <w:bCs/>
        </w:rPr>
        <w:t>S</w:t>
      </w:r>
      <w:r w:rsidRPr="00AA7135">
        <w:rPr>
          <w:b/>
          <w:bCs/>
        </w:rPr>
        <w:t>prawozdanie z wynikami pomiarów czynników szkodliwych dla zdrowia</w:t>
      </w:r>
      <w:r w:rsidR="00A23BCF" w:rsidRPr="00AA7135">
        <w:rPr>
          <w:b/>
          <w:bCs/>
        </w:rPr>
        <w:t xml:space="preserve"> </w:t>
      </w:r>
      <w:r w:rsidRPr="00AA7135">
        <w:rPr>
          <w:b/>
          <w:bCs/>
        </w:rPr>
        <w:t>w środowisku pracy wykonanych przez akredytowane ośrodki badawcze (PEM).</w:t>
      </w:r>
    </w:p>
    <w:p w14:paraId="516558A0" w14:textId="77777777" w:rsidR="00F62B9B" w:rsidRDefault="00F62B9B" w:rsidP="004578A6">
      <w:pPr>
        <w:spacing w:after="0" w:line="360" w:lineRule="auto"/>
        <w:ind w:left="360"/>
        <w:jc w:val="both"/>
      </w:pPr>
      <w:r>
        <w:t>Badanie czynników szkodliwych dla zdrowia w środowisku pracy ma być wykonane</w:t>
      </w:r>
      <w:r w:rsidR="00A23BCF">
        <w:t xml:space="preserve"> </w:t>
      </w:r>
      <w:r>
        <w:t>po zakończeniu instalacji radiotelefonu, odpowiednim dostrojeniu anteny</w:t>
      </w:r>
      <w:r w:rsidR="00A23BCF">
        <w:t xml:space="preserve"> </w:t>
      </w:r>
      <w:r>
        <w:t xml:space="preserve">i zaprogramowaniu wymaganych obsad kanałowych. </w:t>
      </w:r>
    </w:p>
    <w:p w14:paraId="3A3D9B40" w14:textId="77777777" w:rsidR="000E6FFA" w:rsidRDefault="000E6FFA" w:rsidP="004578A6">
      <w:pPr>
        <w:spacing w:after="0" w:line="360" w:lineRule="auto"/>
        <w:ind w:left="360"/>
        <w:jc w:val="both"/>
      </w:pPr>
    </w:p>
    <w:p w14:paraId="4529F927" w14:textId="66AE5B54" w:rsidR="00D67872" w:rsidRDefault="00D67872" w:rsidP="00D67872">
      <w:pPr>
        <w:spacing w:line="360" w:lineRule="auto"/>
        <w:jc w:val="both"/>
        <w:rPr>
          <w:rFonts w:cstheme="minorHAnsi"/>
        </w:rPr>
      </w:pPr>
      <w:r w:rsidRPr="00D67872">
        <w:rPr>
          <w:rFonts w:cstheme="minorHAnsi"/>
        </w:rPr>
        <w:t xml:space="preserve">Radiotelefony dostarczone w ramach zamówienia maja współpracować z system centralnego zarządzania i programowania radiotelefonów - Radio Management firmy Motorola, uruchomionym w KW PSP w Katowicach. </w:t>
      </w:r>
    </w:p>
    <w:p w14:paraId="5BB8FC9D" w14:textId="23FF3D0F" w:rsidR="00DE5263" w:rsidRDefault="00DE5263" w:rsidP="00D67872">
      <w:pPr>
        <w:spacing w:line="360" w:lineRule="auto"/>
        <w:jc w:val="both"/>
        <w:rPr>
          <w:rFonts w:cstheme="minorHAnsi"/>
        </w:rPr>
      </w:pPr>
      <w:r>
        <w:rPr>
          <w:rFonts w:cstheme="minorHAnsi"/>
        </w:rPr>
        <w:t xml:space="preserve">Zamawiający ma dostarczyć po jednym komplecie kabli do programowania dla każdego użytkownika końcowego pojazdu. Kable dostarczone mają być do każdego rodzaju radiotelefonu dostarczonego do pojazdu (przenośny i przewoźny wg zapisów OPZ). </w:t>
      </w:r>
    </w:p>
    <w:p w14:paraId="7BEEFF78" w14:textId="1C447479" w:rsidR="00D67872" w:rsidRPr="00D67872" w:rsidRDefault="00D67872" w:rsidP="00D67872">
      <w:pPr>
        <w:spacing w:line="360" w:lineRule="auto"/>
        <w:jc w:val="both"/>
        <w:rPr>
          <w:rFonts w:cstheme="minorHAnsi"/>
        </w:rPr>
      </w:pPr>
      <w:r>
        <w:rPr>
          <w:rFonts w:cstheme="minorHAnsi"/>
        </w:rPr>
        <w:t xml:space="preserve">Za programowanie radiotelefonu odpowiedzialny jest zamawiający i wykonywane na inspekcji produkcyjnej po wcześniejszym omówieniu szczegółów. </w:t>
      </w:r>
    </w:p>
    <w:p w14:paraId="0D3BEB86" w14:textId="77777777" w:rsidR="00D67872" w:rsidRPr="00D67872" w:rsidRDefault="00D67872" w:rsidP="00D67872">
      <w:pPr>
        <w:spacing w:line="360" w:lineRule="auto"/>
        <w:jc w:val="both"/>
        <w:rPr>
          <w:rFonts w:cstheme="minorHAnsi"/>
        </w:rPr>
      </w:pPr>
      <w:r w:rsidRPr="00D67872">
        <w:rPr>
          <w:rFonts w:cstheme="minorHAnsi"/>
        </w:rPr>
        <w:t xml:space="preserve">Zamawiający dopuszcza możliwość dostarczenia radiotelefonów równoważnych, spełniających minimalne wymagania dla radiotelefonów dwusystemowych przewoźnych i noszonych pod warunkiem dostarczenia w ramach zamówienia platformy równorzędnej, zarówno sprzętowej jak i programowej służącej do zarządzania i programowania dostarczonych w ramach zamówienia, radiotelefonów spełniającej podstawowe funkcje, opisane w OPZ, aktualnie użytkowanego systemu zarządzania radiotelefonami. Dodatkowo należy przeszkolić min. 3 os. w zakresie konfiguracji i obsługi dostarczonego rozwiązania. </w:t>
      </w:r>
    </w:p>
    <w:p w14:paraId="4EC72BA7" w14:textId="77777777" w:rsidR="00D67872" w:rsidRPr="00D67872" w:rsidRDefault="00D67872" w:rsidP="00D67872">
      <w:pPr>
        <w:spacing w:line="360" w:lineRule="auto"/>
        <w:jc w:val="both"/>
        <w:rPr>
          <w:rFonts w:cstheme="minorHAnsi"/>
        </w:rPr>
      </w:pPr>
    </w:p>
    <w:p w14:paraId="49E27371" w14:textId="77777777" w:rsidR="00D67872" w:rsidRPr="00D67872" w:rsidRDefault="00D67872" w:rsidP="00D67872">
      <w:pPr>
        <w:spacing w:line="360" w:lineRule="auto"/>
        <w:rPr>
          <w:rFonts w:cstheme="minorHAnsi"/>
        </w:rPr>
      </w:pPr>
      <w:r w:rsidRPr="00D67872">
        <w:rPr>
          <w:rFonts w:cstheme="minorHAnsi"/>
        </w:rPr>
        <w:lastRenderedPageBreak/>
        <w:t xml:space="preserve">System zbudowany jest w oparciu o centralną bazę danych </w:t>
      </w:r>
      <w:proofErr w:type="spellStart"/>
      <w:r w:rsidRPr="00D67872">
        <w:rPr>
          <w:rFonts w:cstheme="minorHAnsi"/>
        </w:rPr>
        <w:t>Micorsoft</w:t>
      </w:r>
      <w:proofErr w:type="spellEnd"/>
      <w:r w:rsidRPr="00D67872">
        <w:rPr>
          <w:rFonts w:cstheme="minorHAnsi"/>
        </w:rPr>
        <w:t xml:space="preserve"> SQL serwer, zainstalowaną na wirtualnej  platformie sprzętowej z systemem operacyjnym Windows serwer 2016. </w:t>
      </w:r>
    </w:p>
    <w:p w14:paraId="0F73A4B9" w14:textId="77777777" w:rsidR="00D67872" w:rsidRPr="00D67872" w:rsidRDefault="00D67872" w:rsidP="00D67872">
      <w:pPr>
        <w:spacing w:line="360" w:lineRule="auto"/>
        <w:rPr>
          <w:rFonts w:cstheme="minorHAnsi"/>
        </w:rPr>
      </w:pPr>
    </w:p>
    <w:p w14:paraId="62830B8C" w14:textId="77777777" w:rsidR="00D67872" w:rsidRPr="00D67872" w:rsidRDefault="00D67872" w:rsidP="00D67872">
      <w:pPr>
        <w:spacing w:line="360" w:lineRule="auto"/>
        <w:rPr>
          <w:rFonts w:cstheme="minorHAnsi"/>
        </w:rPr>
      </w:pPr>
    </w:p>
    <w:p w14:paraId="585ED87E" w14:textId="77777777" w:rsidR="00D67872" w:rsidRPr="00D67872" w:rsidRDefault="00D67872" w:rsidP="00D67872">
      <w:pPr>
        <w:spacing w:line="360" w:lineRule="auto"/>
        <w:rPr>
          <w:rFonts w:cstheme="minorHAnsi"/>
        </w:rPr>
      </w:pPr>
    </w:p>
    <w:p w14:paraId="49A4436C" w14:textId="77777777" w:rsidR="00D67872" w:rsidRPr="00D67872" w:rsidRDefault="00D67872" w:rsidP="00D67872">
      <w:pPr>
        <w:spacing w:line="360" w:lineRule="auto"/>
        <w:rPr>
          <w:rFonts w:cstheme="minorHAnsi"/>
        </w:rPr>
      </w:pPr>
      <w:r w:rsidRPr="00D67872">
        <w:rPr>
          <w:rFonts w:cstheme="minorHAnsi"/>
          <w:noProof/>
          <w:sz w:val="28"/>
          <w:szCs w:val="28"/>
        </w:rPr>
        <w:object w:dxaOrig="1440" w:dyaOrig="1440" w14:anchorId="4946B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8.3pt;margin-top:7.05pt;width:452pt;height:143.5pt;z-index:251658240;mso-position-horizontal-relative:text;mso-position-vertical-relative:text" wrapcoords="9958 113 10137 1923 10281 3732 10281 5541 8991 7238 -36 8821 -36 14475 8991 14588 8991 16059 9313 16398 10603 16398 10603 18094 10710 18207 13003 18207 13003 21374 14436 21374 14472 16398 14328 15832 13934 14588 21600 14475 21564 113 9958 113">
            <v:imagedata r:id="rId7" o:title=""/>
            <w10:wrap type="square"/>
          </v:shape>
          <o:OLEObject Type="Embed" ProgID="Visio.Drawing.15" ShapeID="_x0000_s1026" DrawAspect="Content" ObjectID="_1746355975" r:id="rId8"/>
        </w:object>
      </w:r>
    </w:p>
    <w:p w14:paraId="3DBB646B" w14:textId="77777777" w:rsidR="00D67872" w:rsidRPr="00D67872" w:rsidRDefault="00D67872" w:rsidP="00D67872">
      <w:pPr>
        <w:spacing w:line="360" w:lineRule="auto"/>
        <w:rPr>
          <w:rFonts w:cstheme="minorHAnsi"/>
        </w:rPr>
      </w:pPr>
    </w:p>
    <w:p w14:paraId="59084312" w14:textId="77777777" w:rsidR="00D67872" w:rsidRPr="00D67872" w:rsidRDefault="00D67872" w:rsidP="00D67872">
      <w:pPr>
        <w:spacing w:line="360" w:lineRule="auto"/>
        <w:jc w:val="center"/>
        <w:rPr>
          <w:rFonts w:cstheme="minorHAnsi"/>
        </w:rPr>
      </w:pPr>
      <w:r w:rsidRPr="00D67872">
        <w:rPr>
          <w:rFonts w:cstheme="minorHAnsi"/>
        </w:rPr>
        <w:t>Rys. 1 Ogólny schemat systemu.</w:t>
      </w:r>
    </w:p>
    <w:p w14:paraId="2D020074" w14:textId="77777777" w:rsidR="00D67872" w:rsidRPr="00D67872" w:rsidRDefault="00D67872" w:rsidP="00D67872">
      <w:pPr>
        <w:spacing w:line="360" w:lineRule="auto"/>
        <w:jc w:val="center"/>
        <w:rPr>
          <w:rFonts w:cstheme="minorHAnsi"/>
        </w:rPr>
      </w:pPr>
    </w:p>
    <w:p w14:paraId="40D81FBB" w14:textId="77777777" w:rsidR="00D67872" w:rsidRPr="00D67872" w:rsidRDefault="00D67872" w:rsidP="00D67872">
      <w:pPr>
        <w:spacing w:line="360" w:lineRule="auto"/>
        <w:rPr>
          <w:rFonts w:cstheme="minorHAnsi"/>
        </w:rPr>
      </w:pPr>
      <w:r w:rsidRPr="00D67872">
        <w:rPr>
          <w:rFonts w:cstheme="minorHAnsi"/>
        </w:rPr>
        <w:t>Podstawowe funkcje systemu zarządzania i programowanie radiotelefonów to:</w:t>
      </w:r>
    </w:p>
    <w:p w14:paraId="3E462E9D" w14:textId="77777777" w:rsidR="00D67872" w:rsidRPr="00D67872" w:rsidRDefault="00D67872" w:rsidP="00D67872">
      <w:pPr>
        <w:pStyle w:val="Akapitzlist"/>
        <w:widowControl w:val="0"/>
        <w:numPr>
          <w:ilvl w:val="0"/>
          <w:numId w:val="3"/>
        </w:numPr>
        <w:spacing w:after="0" w:line="360" w:lineRule="auto"/>
        <w:rPr>
          <w:rFonts w:cstheme="minorHAnsi"/>
        </w:rPr>
      </w:pPr>
      <w:r w:rsidRPr="00D67872">
        <w:rPr>
          <w:rFonts w:cstheme="minorHAnsi"/>
        </w:rPr>
        <w:t xml:space="preserve">Integracja użytkowników z </w:t>
      </w:r>
      <w:proofErr w:type="spellStart"/>
      <w:r w:rsidRPr="00D67872">
        <w:rPr>
          <w:rFonts w:cstheme="minorHAnsi"/>
        </w:rPr>
        <w:t>ActiveDirectory</w:t>
      </w:r>
      <w:proofErr w:type="spellEnd"/>
      <w:r w:rsidRPr="00D67872">
        <w:rPr>
          <w:rFonts w:cstheme="minorHAnsi"/>
        </w:rPr>
        <w:t xml:space="preserve"> użytkowanym w KW PSP w Katowicach-nadawanie uprawnień dla użytkowników i komputerów użytkowanych do programowania..</w:t>
      </w:r>
    </w:p>
    <w:p w14:paraId="2577032C" w14:textId="77777777" w:rsidR="00D67872" w:rsidRPr="00D67872" w:rsidRDefault="00D67872" w:rsidP="00D67872">
      <w:pPr>
        <w:pStyle w:val="Akapitzlist"/>
        <w:widowControl w:val="0"/>
        <w:numPr>
          <w:ilvl w:val="0"/>
          <w:numId w:val="3"/>
        </w:numPr>
        <w:spacing w:after="0" w:line="360" w:lineRule="auto"/>
        <w:rPr>
          <w:rFonts w:cstheme="minorHAnsi"/>
        </w:rPr>
      </w:pPr>
      <w:r w:rsidRPr="00D67872">
        <w:rPr>
          <w:rFonts w:cstheme="minorHAnsi"/>
        </w:rPr>
        <w:t>Automatyczna informacja o podłączeniu nowego urządzenia.</w:t>
      </w:r>
    </w:p>
    <w:p w14:paraId="61C1630F" w14:textId="77777777" w:rsidR="00D67872" w:rsidRPr="00D67872" w:rsidRDefault="00D67872" w:rsidP="00D67872">
      <w:pPr>
        <w:pStyle w:val="Akapitzlist"/>
        <w:widowControl w:val="0"/>
        <w:numPr>
          <w:ilvl w:val="0"/>
          <w:numId w:val="3"/>
        </w:numPr>
        <w:spacing w:after="0" w:line="360" w:lineRule="auto"/>
        <w:rPr>
          <w:rFonts w:cstheme="minorHAnsi"/>
        </w:rPr>
      </w:pPr>
      <w:r w:rsidRPr="00D67872">
        <w:rPr>
          <w:rFonts w:cstheme="minorHAnsi"/>
        </w:rPr>
        <w:t xml:space="preserve">Połącznie z bazą danych w ramach sieci IP, PSP w woj. śląskim. </w:t>
      </w:r>
    </w:p>
    <w:p w14:paraId="53021981" w14:textId="77777777" w:rsidR="00D67872" w:rsidRPr="00D67872" w:rsidRDefault="00D67872" w:rsidP="00D67872">
      <w:pPr>
        <w:pStyle w:val="Akapitzlist"/>
        <w:widowControl w:val="0"/>
        <w:numPr>
          <w:ilvl w:val="0"/>
          <w:numId w:val="3"/>
        </w:numPr>
        <w:spacing w:after="0" w:line="360" w:lineRule="auto"/>
        <w:rPr>
          <w:rFonts w:cstheme="minorHAnsi"/>
        </w:rPr>
      </w:pPr>
      <w:r w:rsidRPr="00D67872">
        <w:rPr>
          <w:rFonts w:cstheme="minorHAnsi"/>
        </w:rPr>
        <w:t xml:space="preserve">Jedna wersja oprogramowania dla wszystkich modeli radiotelefonów cyfrowych.  </w:t>
      </w:r>
    </w:p>
    <w:p w14:paraId="129948A7" w14:textId="77777777" w:rsidR="00D67872" w:rsidRPr="00D67872" w:rsidRDefault="00D67872" w:rsidP="00D67872">
      <w:pPr>
        <w:pStyle w:val="Akapitzlist"/>
        <w:widowControl w:val="0"/>
        <w:numPr>
          <w:ilvl w:val="0"/>
          <w:numId w:val="3"/>
        </w:numPr>
        <w:spacing w:after="0" w:line="360" w:lineRule="auto"/>
        <w:rPr>
          <w:rFonts w:cstheme="minorHAnsi"/>
        </w:rPr>
      </w:pPr>
      <w:r w:rsidRPr="00D67872">
        <w:rPr>
          <w:rFonts w:cstheme="minorHAnsi"/>
        </w:rPr>
        <w:t xml:space="preserve">Ewidencja radiotelefonów – informacja o nr. seryjnym, wersji </w:t>
      </w:r>
      <w:proofErr w:type="spellStart"/>
      <w:r w:rsidRPr="00D67872">
        <w:rPr>
          <w:rFonts w:cstheme="minorHAnsi"/>
        </w:rPr>
        <w:t>firmware</w:t>
      </w:r>
      <w:proofErr w:type="spellEnd"/>
      <w:r w:rsidRPr="00D67872">
        <w:rPr>
          <w:rFonts w:cstheme="minorHAnsi"/>
        </w:rPr>
        <w:t>, nr. ID radiotelefonu, alias radiotelefonu, zastosowanej konfiguracji.</w:t>
      </w:r>
    </w:p>
    <w:p w14:paraId="1D84D988" w14:textId="77777777" w:rsidR="00D67872" w:rsidRPr="00D67872" w:rsidRDefault="00D67872" w:rsidP="00D67872">
      <w:pPr>
        <w:pStyle w:val="Akapitzlist"/>
        <w:widowControl w:val="0"/>
        <w:numPr>
          <w:ilvl w:val="0"/>
          <w:numId w:val="3"/>
        </w:numPr>
        <w:spacing w:after="0" w:line="360" w:lineRule="auto"/>
        <w:rPr>
          <w:rFonts w:cstheme="minorHAnsi"/>
        </w:rPr>
      </w:pPr>
      <w:r w:rsidRPr="00D67872">
        <w:rPr>
          <w:rFonts w:cstheme="minorHAnsi"/>
        </w:rPr>
        <w:t>Przypisywanie radiotelefonu do grupy – nazwa Komenda, rodzaj radiotelefonu.</w:t>
      </w:r>
    </w:p>
    <w:p w14:paraId="0C99E5FD" w14:textId="77777777" w:rsidR="00D67872" w:rsidRPr="00D67872" w:rsidRDefault="00D67872" w:rsidP="00D67872">
      <w:pPr>
        <w:pStyle w:val="Akapitzlist"/>
        <w:widowControl w:val="0"/>
        <w:numPr>
          <w:ilvl w:val="0"/>
          <w:numId w:val="3"/>
        </w:numPr>
        <w:spacing w:after="0" w:line="360" w:lineRule="auto"/>
        <w:rPr>
          <w:rFonts w:cstheme="minorHAnsi"/>
        </w:rPr>
      </w:pPr>
      <w:r w:rsidRPr="00D67872">
        <w:rPr>
          <w:rFonts w:cstheme="minorHAnsi"/>
        </w:rPr>
        <w:t xml:space="preserve">Realizacja zadań obsługi radiotelefonów (programowanie z wykorzystaniem kabla programującego, radiowo OTAP, WIFI w zależności od możliwości modelu radiotelefonu) : odczyt, modyfikacja i zapis konfiguracji. </w:t>
      </w:r>
    </w:p>
    <w:p w14:paraId="0718DB81" w14:textId="77777777" w:rsidR="00D67872" w:rsidRPr="00D67872" w:rsidRDefault="00D67872" w:rsidP="00D67872">
      <w:pPr>
        <w:pStyle w:val="Akapitzlist"/>
        <w:widowControl w:val="0"/>
        <w:numPr>
          <w:ilvl w:val="0"/>
          <w:numId w:val="3"/>
        </w:numPr>
        <w:spacing w:after="0" w:line="360" w:lineRule="auto"/>
        <w:rPr>
          <w:rFonts w:cstheme="minorHAnsi"/>
        </w:rPr>
      </w:pPr>
      <w:r w:rsidRPr="00D67872">
        <w:rPr>
          <w:rFonts w:cstheme="minorHAnsi"/>
        </w:rPr>
        <w:t xml:space="preserve">Możliwość programowania radiotelefonów z komputera nie podłączonego do sieci teleinformatycznej (tryb offline). </w:t>
      </w:r>
    </w:p>
    <w:p w14:paraId="5FA98701" w14:textId="77777777" w:rsidR="00D67872" w:rsidRPr="00D67872" w:rsidRDefault="00D67872" w:rsidP="00D67872">
      <w:pPr>
        <w:pStyle w:val="Akapitzlist"/>
        <w:widowControl w:val="0"/>
        <w:numPr>
          <w:ilvl w:val="0"/>
          <w:numId w:val="3"/>
        </w:numPr>
        <w:spacing w:after="0" w:line="360" w:lineRule="auto"/>
        <w:rPr>
          <w:rFonts w:cstheme="minorHAnsi"/>
        </w:rPr>
      </w:pPr>
      <w:r w:rsidRPr="00D67872">
        <w:rPr>
          <w:rFonts w:cstheme="minorHAnsi"/>
        </w:rPr>
        <w:t xml:space="preserve">Możliwość wykonania </w:t>
      </w:r>
      <w:proofErr w:type="spellStart"/>
      <w:r w:rsidRPr="00D67872">
        <w:rPr>
          <w:rFonts w:cstheme="minorHAnsi"/>
        </w:rPr>
        <w:t>upgreadu</w:t>
      </w:r>
      <w:proofErr w:type="spellEnd"/>
      <w:r w:rsidRPr="00D67872">
        <w:rPr>
          <w:rFonts w:cstheme="minorHAnsi"/>
        </w:rPr>
        <w:t xml:space="preserve"> oprogramowania układowego radiotelefonu - </w:t>
      </w:r>
      <w:proofErr w:type="spellStart"/>
      <w:r w:rsidRPr="00D67872">
        <w:rPr>
          <w:rFonts w:cstheme="minorHAnsi"/>
        </w:rPr>
        <w:t>firmware</w:t>
      </w:r>
      <w:proofErr w:type="spellEnd"/>
      <w:r w:rsidRPr="00D67872">
        <w:rPr>
          <w:rFonts w:cstheme="minorHAnsi"/>
        </w:rPr>
        <w:t xml:space="preserve">. </w:t>
      </w:r>
    </w:p>
    <w:p w14:paraId="05AD1279" w14:textId="77777777" w:rsidR="00D67872" w:rsidRPr="00D67872" w:rsidRDefault="00D67872" w:rsidP="00D67872">
      <w:pPr>
        <w:pStyle w:val="Akapitzlist"/>
        <w:widowControl w:val="0"/>
        <w:numPr>
          <w:ilvl w:val="0"/>
          <w:numId w:val="3"/>
        </w:numPr>
        <w:spacing w:after="0" w:line="360" w:lineRule="auto"/>
        <w:rPr>
          <w:rFonts w:cstheme="minorHAnsi"/>
        </w:rPr>
      </w:pPr>
      <w:r w:rsidRPr="00D67872">
        <w:rPr>
          <w:rFonts w:cstheme="minorHAnsi"/>
        </w:rPr>
        <w:lastRenderedPageBreak/>
        <w:t xml:space="preserve">Wyświetlanie stanu zadania przypisanego do radiotelefonu – uruchomione, programowanie , zakończone, anulowane, oczekiwanie na urządzenie. </w:t>
      </w:r>
    </w:p>
    <w:p w14:paraId="5BAA6F04" w14:textId="77777777" w:rsidR="00D67872" w:rsidRPr="00D67872" w:rsidRDefault="00D67872" w:rsidP="00D67872">
      <w:pPr>
        <w:pStyle w:val="Akapitzlist"/>
        <w:widowControl w:val="0"/>
        <w:numPr>
          <w:ilvl w:val="0"/>
          <w:numId w:val="3"/>
        </w:numPr>
        <w:spacing w:after="0" w:line="360" w:lineRule="auto"/>
        <w:rPr>
          <w:rFonts w:cstheme="minorHAnsi"/>
        </w:rPr>
      </w:pPr>
      <w:r w:rsidRPr="00D67872">
        <w:rPr>
          <w:rFonts w:cstheme="minorHAnsi"/>
        </w:rPr>
        <w:t>Przygotowanie szablonów konfiguracji radiotelefonów.</w:t>
      </w:r>
    </w:p>
    <w:p w14:paraId="3471DC19" w14:textId="77777777" w:rsidR="00D67872" w:rsidRPr="00D67872" w:rsidRDefault="00D67872" w:rsidP="00D67872">
      <w:pPr>
        <w:pStyle w:val="Akapitzlist"/>
        <w:widowControl w:val="0"/>
        <w:numPr>
          <w:ilvl w:val="0"/>
          <w:numId w:val="3"/>
        </w:numPr>
        <w:spacing w:after="0" w:line="360" w:lineRule="auto"/>
        <w:rPr>
          <w:rFonts w:cstheme="minorHAnsi"/>
        </w:rPr>
      </w:pPr>
      <w:r w:rsidRPr="00D67872">
        <w:rPr>
          <w:rFonts w:cstheme="minorHAnsi"/>
        </w:rPr>
        <w:t xml:space="preserve">Przygotowanie i dystrybucja kluczy szyfrujących, kluczy OTAP itp. </w:t>
      </w:r>
    </w:p>
    <w:p w14:paraId="0F15774A" w14:textId="77777777" w:rsidR="00D67872" w:rsidRPr="00D67872" w:rsidRDefault="00D67872" w:rsidP="00D67872">
      <w:pPr>
        <w:pStyle w:val="Akapitzlist"/>
        <w:widowControl w:val="0"/>
        <w:numPr>
          <w:ilvl w:val="0"/>
          <w:numId w:val="3"/>
        </w:numPr>
        <w:spacing w:after="0" w:line="360" w:lineRule="auto"/>
        <w:rPr>
          <w:rFonts w:cstheme="minorHAnsi"/>
        </w:rPr>
      </w:pPr>
      <w:r w:rsidRPr="00D67872">
        <w:rPr>
          <w:rFonts w:cstheme="minorHAnsi"/>
        </w:rPr>
        <w:t xml:space="preserve">Import-Export konfiguracji. </w:t>
      </w:r>
    </w:p>
    <w:p w14:paraId="458DFAF2" w14:textId="77777777" w:rsidR="00D67872" w:rsidRPr="00D67872" w:rsidRDefault="00D67872" w:rsidP="00D67872">
      <w:pPr>
        <w:pStyle w:val="Akapitzlist"/>
        <w:widowControl w:val="0"/>
        <w:numPr>
          <w:ilvl w:val="0"/>
          <w:numId w:val="3"/>
        </w:numPr>
        <w:spacing w:after="0" w:line="360" w:lineRule="auto"/>
        <w:rPr>
          <w:rFonts w:cstheme="minorHAnsi"/>
        </w:rPr>
      </w:pPr>
      <w:r w:rsidRPr="00D67872">
        <w:rPr>
          <w:rFonts w:cstheme="minorHAnsi"/>
        </w:rPr>
        <w:t xml:space="preserve">Automatyczna aktualizacja aplikacji instalowanych na urządzeniach klienckich realizowana po aktualizacji bazy głównej i elementów serwera. </w:t>
      </w:r>
    </w:p>
    <w:p w14:paraId="3805D3D5" w14:textId="77777777" w:rsidR="00D67872" w:rsidRDefault="00D67872" w:rsidP="004578A6">
      <w:pPr>
        <w:spacing w:after="0" w:line="360" w:lineRule="auto"/>
        <w:ind w:left="360"/>
        <w:jc w:val="both"/>
        <w:sectPr w:rsidR="00D67872">
          <w:headerReference w:type="default" r:id="rId9"/>
          <w:pgSz w:w="11906" w:h="16838"/>
          <w:pgMar w:top="1417" w:right="1417" w:bottom="1417" w:left="1417" w:header="708" w:footer="708" w:gutter="0"/>
          <w:cols w:space="708"/>
          <w:docGrid w:linePitch="360"/>
        </w:sectPr>
      </w:pPr>
    </w:p>
    <w:p w14:paraId="529C66D3" w14:textId="77777777" w:rsidR="000E6FFA" w:rsidRDefault="000E6FFA" w:rsidP="004578A6">
      <w:pPr>
        <w:jc w:val="both"/>
        <w:rPr>
          <w:rFonts w:ascii="Calibri" w:eastAsia="Calibri" w:hAnsi="Calibri"/>
          <w:b/>
          <w:sz w:val="28"/>
          <w:szCs w:val="28"/>
        </w:rPr>
      </w:pPr>
      <w:r>
        <w:rPr>
          <w:rFonts w:ascii="Calibri" w:eastAsia="Calibri" w:hAnsi="Calibri"/>
          <w:b/>
          <w:sz w:val="28"/>
          <w:szCs w:val="28"/>
        </w:rPr>
        <w:lastRenderedPageBreak/>
        <w:t>(WZÓR)</w:t>
      </w:r>
    </w:p>
    <w:p w14:paraId="55217B53" w14:textId="77777777" w:rsidR="000E6FFA" w:rsidRPr="00FB0006" w:rsidRDefault="000E6FFA" w:rsidP="004578A6">
      <w:pPr>
        <w:jc w:val="both"/>
        <w:rPr>
          <w:rFonts w:ascii="Calibri" w:eastAsia="Calibri" w:hAnsi="Calibri"/>
          <w:b/>
          <w:sz w:val="28"/>
          <w:szCs w:val="28"/>
        </w:rPr>
      </w:pPr>
      <w:r w:rsidRPr="00FB0006">
        <w:rPr>
          <w:rFonts w:ascii="Calibri" w:eastAsia="Calibri" w:hAnsi="Calibri"/>
          <w:b/>
          <w:sz w:val="28"/>
          <w:szCs w:val="28"/>
        </w:rPr>
        <w:t xml:space="preserve">Protokół odbioru instalacji radiotelefonu przewoźnego zamontowanego w pojeździe pożarniczym.  </w:t>
      </w:r>
    </w:p>
    <w:p w14:paraId="008514B8" w14:textId="77777777" w:rsidR="000E6FFA" w:rsidRPr="008B5559" w:rsidRDefault="000E6FFA" w:rsidP="004578A6">
      <w:pPr>
        <w:numPr>
          <w:ilvl w:val="0"/>
          <w:numId w:val="2"/>
        </w:numPr>
        <w:spacing w:after="200" w:line="360" w:lineRule="auto"/>
        <w:contextualSpacing/>
        <w:jc w:val="both"/>
        <w:rPr>
          <w:rFonts w:ascii="Calibri" w:eastAsia="Calibri" w:hAnsi="Calibri"/>
          <w:b/>
        </w:rPr>
      </w:pPr>
      <w:r w:rsidRPr="00FB0006">
        <w:rPr>
          <w:rFonts w:ascii="Calibri" w:eastAsia="Calibri" w:hAnsi="Calibri"/>
          <w:b/>
        </w:rPr>
        <w:t>Sporządzony dnia …………………….</w:t>
      </w:r>
      <w:r>
        <w:rPr>
          <w:rFonts w:ascii="Calibri" w:eastAsia="Calibri" w:hAnsi="Calibri"/>
          <w:b/>
        </w:rPr>
        <w:t xml:space="preserve">  Użytkownik </w:t>
      </w:r>
      <w:r w:rsidRPr="008B5559">
        <w:rPr>
          <w:rFonts w:ascii="Calibri" w:eastAsia="Calibri" w:hAnsi="Calibri"/>
          <w:b/>
        </w:rPr>
        <w:t xml:space="preserve"> KM/KM PSP w …………………………….</w:t>
      </w:r>
    </w:p>
    <w:p w14:paraId="0C788A19" w14:textId="77777777" w:rsidR="000E6FFA" w:rsidRPr="00FB0006" w:rsidRDefault="000E6FFA" w:rsidP="004578A6">
      <w:pPr>
        <w:numPr>
          <w:ilvl w:val="0"/>
          <w:numId w:val="2"/>
        </w:numPr>
        <w:spacing w:after="200" w:line="360" w:lineRule="auto"/>
        <w:contextualSpacing/>
        <w:jc w:val="both"/>
        <w:rPr>
          <w:rFonts w:ascii="Calibri" w:eastAsia="Calibri" w:hAnsi="Calibri"/>
          <w:b/>
        </w:rPr>
      </w:pPr>
      <w:r w:rsidRPr="00FB0006">
        <w:rPr>
          <w:rFonts w:ascii="Calibri" w:eastAsia="Calibri" w:hAnsi="Calibri"/>
          <w:b/>
        </w:rPr>
        <w:t>Dane pojazdu:</w:t>
      </w:r>
    </w:p>
    <w:tbl>
      <w:tblPr>
        <w:tblStyle w:val="Tabela-Siatka1"/>
        <w:tblW w:w="0" w:type="auto"/>
        <w:tblLook w:val="04A0" w:firstRow="1" w:lastRow="0" w:firstColumn="1" w:lastColumn="0" w:noHBand="0" w:noVBand="1"/>
      </w:tblPr>
      <w:tblGrid>
        <w:gridCol w:w="4644"/>
        <w:gridCol w:w="9072"/>
      </w:tblGrid>
      <w:tr w:rsidR="000E6FFA" w:rsidRPr="00FB0006" w14:paraId="12024ABF" w14:textId="77777777" w:rsidTr="00E4355E">
        <w:tc>
          <w:tcPr>
            <w:tcW w:w="4644" w:type="dxa"/>
          </w:tcPr>
          <w:p w14:paraId="07569DDB" w14:textId="77777777" w:rsidR="000E6FFA" w:rsidRPr="00FB0006" w:rsidRDefault="000E6FFA" w:rsidP="004578A6">
            <w:pPr>
              <w:jc w:val="both"/>
              <w:rPr>
                <w:b/>
              </w:rPr>
            </w:pPr>
            <w:r w:rsidRPr="00FB0006">
              <w:rPr>
                <w:b/>
              </w:rPr>
              <w:t>MARKA I MODEL POJAZDU</w:t>
            </w:r>
          </w:p>
        </w:tc>
        <w:tc>
          <w:tcPr>
            <w:tcW w:w="9072" w:type="dxa"/>
          </w:tcPr>
          <w:p w14:paraId="20F27F17" w14:textId="77777777" w:rsidR="000E6FFA" w:rsidRPr="00FB0006" w:rsidRDefault="000E6FFA" w:rsidP="004578A6">
            <w:pPr>
              <w:jc w:val="both"/>
              <w:rPr>
                <w:b/>
              </w:rPr>
            </w:pPr>
          </w:p>
        </w:tc>
      </w:tr>
      <w:tr w:rsidR="000E6FFA" w:rsidRPr="00FB0006" w14:paraId="65A93B4E" w14:textId="77777777" w:rsidTr="00E4355E">
        <w:tc>
          <w:tcPr>
            <w:tcW w:w="4644" w:type="dxa"/>
          </w:tcPr>
          <w:p w14:paraId="7CFA31C0" w14:textId="77777777" w:rsidR="000E6FFA" w:rsidRDefault="000E6FFA" w:rsidP="004578A6">
            <w:pPr>
              <w:jc w:val="both"/>
              <w:rPr>
                <w:b/>
              </w:rPr>
            </w:pPr>
            <w:r w:rsidRPr="00FB0006">
              <w:rPr>
                <w:b/>
              </w:rPr>
              <w:t>NR REJESTRACYJNY POJAZDU</w:t>
            </w:r>
            <w:r>
              <w:rPr>
                <w:b/>
              </w:rPr>
              <w:t xml:space="preserve"> </w:t>
            </w:r>
          </w:p>
          <w:p w14:paraId="25538953" w14:textId="77777777" w:rsidR="000E6FFA" w:rsidRPr="00FB0006" w:rsidRDefault="000E6FFA" w:rsidP="004578A6">
            <w:pPr>
              <w:jc w:val="both"/>
              <w:rPr>
                <w:b/>
              </w:rPr>
            </w:pPr>
            <w:r>
              <w:rPr>
                <w:b/>
              </w:rPr>
              <w:t>(w przypadku jego braku pozostawić puste)</w:t>
            </w:r>
          </w:p>
        </w:tc>
        <w:tc>
          <w:tcPr>
            <w:tcW w:w="9072" w:type="dxa"/>
          </w:tcPr>
          <w:p w14:paraId="10C80D0C" w14:textId="77777777" w:rsidR="000E6FFA" w:rsidRPr="00FB0006" w:rsidRDefault="000E6FFA" w:rsidP="004578A6">
            <w:pPr>
              <w:jc w:val="both"/>
              <w:rPr>
                <w:b/>
              </w:rPr>
            </w:pPr>
          </w:p>
        </w:tc>
      </w:tr>
      <w:tr w:rsidR="000E6FFA" w:rsidRPr="00FB0006" w14:paraId="541ADE78" w14:textId="77777777" w:rsidTr="00E4355E">
        <w:tc>
          <w:tcPr>
            <w:tcW w:w="4644" w:type="dxa"/>
          </w:tcPr>
          <w:p w14:paraId="28551726" w14:textId="77777777" w:rsidR="000E6FFA" w:rsidRPr="00FB0006" w:rsidRDefault="000E6FFA" w:rsidP="004578A6">
            <w:pPr>
              <w:jc w:val="both"/>
              <w:rPr>
                <w:b/>
              </w:rPr>
            </w:pPr>
            <w:r w:rsidRPr="00FB0006">
              <w:rPr>
                <w:b/>
              </w:rPr>
              <w:t xml:space="preserve">NR OPERACYJNY </w:t>
            </w:r>
          </w:p>
        </w:tc>
        <w:tc>
          <w:tcPr>
            <w:tcW w:w="9072" w:type="dxa"/>
          </w:tcPr>
          <w:p w14:paraId="6365D14A" w14:textId="77777777" w:rsidR="000E6FFA" w:rsidRPr="00FB0006" w:rsidRDefault="000E6FFA" w:rsidP="004578A6">
            <w:pPr>
              <w:jc w:val="both"/>
              <w:rPr>
                <w:b/>
              </w:rPr>
            </w:pPr>
          </w:p>
        </w:tc>
      </w:tr>
    </w:tbl>
    <w:p w14:paraId="25D59296" w14:textId="77777777" w:rsidR="000E6FFA" w:rsidRDefault="000E6FFA" w:rsidP="004578A6">
      <w:pPr>
        <w:spacing w:after="200" w:line="360" w:lineRule="auto"/>
        <w:ind w:left="360"/>
        <w:contextualSpacing/>
        <w:jc w:val="both"/>
        <w:rPr>
          <w:rFonts w:ascii="Calibri" w:eastAsia="Calibri" w:hAnsi="Calibri"/>
          <w:b/>
        </w:rPr>
      </w:pPr>
      <w:r>
        <w:rPr>
          <w:rFonts w:ascii="Calibri" w:eastAsia="Calibri" w:hAnsi="Calibri"/>
          <w:b/>
        </w:rPr>
        <w:t xml:space="preserve">3. Wyniki pomiaru instalacji antenowej </w:t>
      </w:r>
    </w:p>
    <w:tbl>
      <w:tblPr>
        <w:tblStyle w:val="Tabela-Siatka1"/>
        <w:tblW w:w="0" w:type="auto"/>
        <w:jc w:val="center"/>
        <w:tblLayout w:type="fixed"/>
        <w:tblLook w:val="0600" w:firstRow="0" w:lastRow="0" w:firstColumn="0" w:lastColumn="0" w:noHBand="1" w:noVBand="1"/>
      </w:tblPr>
      <w:tblGrid>
        <w:gridCol w:w="5245"/>
        <w:gridCol w:w="3377"/>
      </w:tblGrid>
      <w:tr w:rsidR="000E6FFA" w14:paraId="47612B6C" w14:textId="77777777" w:rsidTr="00E4355E">
        <w:trPr>
          <w:trHeight w:val="245"/>
          <w:jc w:val="center"/>
        </w:trPr>
        <w:tc>
          <w:tcPr>
            <w:tcW w:w="5245" w:type="dxa"/>
            <w:shd w:val="clear" w:color="auto" w:fill="auto"/>
            <w:vAlign w:val="center"/>
          </w:tcPr>
          <w:p w14:paraId="0D655B0A" w14:textId="77777777" w:rsidR="000E6FFA" w:rsidRDefault="000E6FFA" w:rsidP="004578A6">
            <w:pPr>
              <w:pStyle w:val="Teksttreci20"/>
              <w:shd w:val="clear" w:color="auto" w:fill="auto"/>
              <w:spacing w:line="200" w:lineRule="exact"/>
              <w:ind w:firstLine="0"/>
              <w:jc w:val="both"/>
            </w:pPr>
            <w:r>
              <w:rPr>
                <w:rStyle w:val="PogrubienieTeksttreci210pt"/>
              </w:rPr>
              <w:t>Informacja</w:t>
            </w:r>
          </w:p>
        </w:tc>
        <w:tc>
          <w:tcPr>
            <w:tcW w:w="3377" w:type="dxa"/>
            <w:shd w:val="clear" w:color="auto" w:fill="auto"/>
            <w:vAlign w:val="center"/>
          </w:tcPr>
          <w:p w14:paraId="04623A3F" w14:textId="77777777" w:rsidR="000E6FFA" w:rsidRDefault="000E6FFA" w:rsidP="004578A6">
            <w:pPr>
              <w:pStyle w:val="Teksttreci20"/>
              <w:shd w:val="clear" w:color="auto" w:fill="auto"/>
              <w:spacing w:line="200" w:lineRule="exact"/>
              <w:ind w:firstLine="0"/>
              <w:jc w:val="both"/>
            </w:pPr>
            <w:r>
              <w:rPr>
                <w:rStyle w:val="PogrubienieTeksttreci210pt"/>
              </w:rPr>
              <w:t>Opis/Uwagi</w:t>
            </w:r>
          </w:p>
        </w:tc>
      </w:tr>
      <w:tr w:rsidR="000E6FFA" w14:paraId="76AD35E2" w14:textId="77777777" w:rsidTr="00E4355E">
        <w:trPr>
          <w:trHeight w:val="240"/>
          <w:jc w:val="center"/>
        </w:trPr>
        <w:tc>
          <w:tcPr>
            <w:tcW w:w="5245" w:type="dxa"/>
            <w:shd w:val="clear" w:color="auto" w:fill="auto"/>
            <w:vAlign w:val="center"/>
          </w:tcPr>
          <w:p w14:paraId="75CBB256" w14:textId="77777777" w:rsidR="000E6FFA" w:rsidRDefault="000E6FFA" w:rsidP="004578A6">
            <w:pPr>
              <w:pStyle w:val="Teksttreci20"/>
              <w:shd w:val="clear" w:color="auto" w:fill="auto"/>
              <w:spacing w:line="200" w:lineRule="exact"/>
              <w:ind w:firstLine="0"/>
              <w:jc w:val="both"/>
            </w:pPr>
            <w:r>
              <w:rPr>
                <w:rStyle w:val="Teksttreci210pt"/>
              </w:rPr>
              <w:t>Data</w:t>
            </w:r>
          </w:p>
        </w:tc>
        <w:tc>
          <w:tcPr>
            <w:tcW w:w="3377" w:type="dxa"/>
            <w:shd w:val="clear" w:color="auto" w:fill="auto"/>
            <w:vAlign w:val="center"/>
          </w:tcPr>
          <w:p w14:paraId="228580DC" w14:textId="77777777" w:rsidR="000E6FFA" w:rsidRDefault="000E6FFA" w:rsidP="004578A6">
            <w:pPr>
              <w:pStyle w:val="Teksttreci20"/>
              <w:shd w:val="clear" w:color="auto" w:fill="auto"/>
              <w:spacing w:line="200" w:lineRule="exact"/>
              <w:ind w:firstLine="0"/>
              <w:jc w:val="both"/>
            </w:pPr>
            <w:r>
              <w:rPr>
                <w:rStyle w:val="Teksttreci210pt"/>
              </w:rPr>
              <w:t>[</w:t>
            </w:r>
            <w:proofErr w:type="spellStart"/>
            <w:r>
              <w:rPr>
                <w:rStyle w:val="Teksttreci210pt"/>
              </w:rPr>
              <w:t>dd.mm.rrrr</w:t>
            </w:r>
            <w:proofErr w:type="spellEnd"/>
            <w:r>
              <w:rPr>
                <w:rStyle w:val="Teksttreci210pt"/>
              </w:rPr>
              <w:t>]</w:t>
            </w:r>
          </w:p>
        </w:tc>
      </w:tr>
      <w:tr w:rsidR="000E6FFA" w14:paraId="4C4A60CC" w14:textId="77777777" w:rsidTr="00E4355E">
        <w:trPr>
          <w:trHeight w:val="470"/>
          <w:jc w:val="center"/>
        </w:trPr>
        <w:tc>
          <w:tcPr>
            <w:tcW w:w="5245" w:type="dxa"/>
            <w:shd w:val="clear" w:color="auto" w:fill="auto"/>
            <w:vAlign w:val="center"/>
          </w:tcPr>
          <w:p w14:paraId="6DF9279E" w14:textId="77777777" w:rsidR="000E6FFA" w:rsidRDefault="000E6FFA" w:rsidP="004578A6">
            <w:pPr>
              <w:pStyle w:val="Teksttreci20"/>
              <w:shd w:val="clear" w:color="auto" w:fill="auto"/>
              <w:spacing w:line="230" w:lineRule="exact"/>
              <w:ind w:firstLine="0"/>
              <w:jc w:val="both"/>
              <w:rPr>
                <w:rStyle w:val="Teksttreci210pt"/>
              </w:rPr>
            </w:pPr>
            <w:r>
              <w:rPr>
                <w:rStyle w:val="Teksttreci210pt"/>
              </w:rPr>
              <w:t>Dane radiotelefonu (producent, model, typ)</w:t>
            </w:r>
          </w:p>
        </w:tc>
        <w:tc>
          <w:tcPr>
            <w:tcW w:w="3377" w:type="dxa"/>
            <w:shd w:val="clear" w:color="auto" w:fill="auto"/>
            <w:vAlign w:val="center"/>
          </w:tcPr>
          <w:p w14:paraId="0A71D6CE" w14:textId="77777777" w:rsidR="000E6FFA" w:rsidRDefault="000E6FFA" w:rsidP="004578A6">
            <w:pPr>
              <w:pStyle w:val="Teksttreci20"/>
              <w:shd w:val="clear" w:color="auto" w:fill="auto"/>
              <w:spacing w:line="230" w:lineRule="exact"/>
              <w:ind w:firstLine="0"/>
              <w:jc w:val="both"/>
            </w:pPr>
          </w:p>
        </w:tc>
      </w:tr>
      <w:tr w:rsidR="000E6FFA" w14:paraId="29E439C6" w14:textId="77777777" w:rsidTr="00E4355E">
        <w:trPr>
          <w:trHeight w:val="470"/>
          <w:jc w:val="center"/>
        </w:trPr>
        <w:tc>
          <w:tcPr>
            <w:tcW w:w="5245" w:type="dxa"/>
            <w:shd w:val="clear" w:color="auto" w:fill="auto"/>
            <w:vAlign w:val="center"/>
          </w:tcPr>
          <w:p w14:paraId="5C704248" w14:textId="77777777" w:rsidR="000E6FFA" w:rsidRDefault="000E6FFA" w:rsidP="004578A6">
            <w:pPr>
              <w:pStyle w:val="Teksttreci20"/>
              <w:shd w:val="clear" w:color="auto" w:fill="auto"/>
              <w:spacing w:line="230" w:lineRule="exact"/>
              <w:ind w:firstLine="0"/>
              <w:jc w:val="both"/>
            </w:pPr>
            <w:r>
              <w:rPr>
                <w:rStyle w:val="Teksttreci210pt"/>
              </w:rPr>
              <w:t>Nr seryjny radiotelefonu</w:t>
            </w:r>
          </w:p>
        </w:tc>
        <w:tc>
          <w:tcPr>
            <w:tcW w:w="3377" w:type="dxa"/>
            <w:shd w:val="clear" w:color="auto" w:fill="auto"/>
            <w:vAlign w:val="center"/>
          </w:tcPr>
          <w:p w14:paraId="59ABABA2" w14:textId="77777777" w:rsidR="000E6FFA" w:rsidRDefault="000E6FFA" w:rsidP="004578A6">
            <w:pPr>
              <w:pStyle w:val="Teksttreci20"/>
              <w:shd w:val="clear" w:color="auto" w:fill="auto"/>
              <w:spacing w:line="230" w:lineRule="exact"/>
              <w:ind w:firstLine="0"/>
              <w:jc w:val="both"/>
            </w:pPr>
          </w:p>
        </w:tc>
      </w:tr>
      <w:tr w:rsidR="000E6FFA" w14:paraId="3FBB020A" w14:textId="77777777" w:rsidTr="00E4355E">
        <w:trPr>
          <w:trHeight w:val="470"/>
          <w:jc w:val="center"/>
        </w:trPr>
        <w:tc>
          <w:tcPr>
            <w:tcW w:w="5245" w:type="dxa"/>
            <w:shd w:val="clear" w:color="auto" w:fill="auto"/>
            <w:vAlign w:val="center"/>
          </w:tcPr>
          <w:p w14:paraId="33892531" w14:textId="77777777" w:rsidR="000E6FFA" w:rsidRDefault="000E6FFA" w:rsidP="004578A6">
            <w:pPr>
              <w:pStyle w:val="Teksttreci20"/>
              <w:shd w:val="clear" w:color="auto" w:fill="auto"/>
              <w:spacing w:line="230" w:lineRule="exact"/>
              <w:ind w:firstLine="0"/>
              <w:jc w:val="both"/>
              <w:rPr>
                <w:rStyle w:val="Teksttreci210pt"/>
              </w:rPr>
            </w:pPr>
            <w:r>
              <w:rPr>
                <w:rStyle w:val="Teksttreci210pt"/>
              </w:rPr>
              <w:t>Dane anteny radiowej (producent, model, typ)</w:t>
            </w:r>
          </w:p>
        </w:tc>
        <w:tc>
          <w:tcPr>
            <w:tcW w:w="3377" w:type="dxa"/>
            <w:shd w:val="clear" w:color="auto" w:fill="auto"/>
            <w:vAlign w:val="center"/>
          </w:tcPr>
          <w:p w14:paraId="2F648E7C" w14:textId="77777777" w:rsidR="000E6FFA" w:rsidRDefault="000E6FFA" w:rsidP="004578A6">
            <w:pPr>
              <w:pStyle w:val="Teksttreci20"/>
              <w:shd w:val="clear" w:color="auto" w:fill="auto"/>
              <w:spacing w:line="230" w:lineRule="exact"/>
              <w:ind w:firstLine="0"/>
              <w:jc w:val="both"/>
            </w:pPr>
          </w:p>
        </w:tc>
      </w:tr>
      <w:tr w:rsidR="000E6FFA" w14:paraId="5E6AC454" w14:textId="77777777" w:rsidTr="00E4355E">
        <w:trPr>
          <w:trHeight w:val="470"/>
          <w:jc w:val="center"/>
        </w:trPr>
        <w:tc>
          <w:tcPr>
            <w:tcW w:w="5245" w:type="dxa"/>
            <w:shd w:val="clear" w:color="auto" w:fill="auto"/>
            <w:vAlign w:val="center"/>
          </w:tcPr>
          <w:p w14:paraId="044A0F0E" w14:textId="77777777" w:rsidR="000E6FFA" w:rsidRDefault="007A430D" w:rsidP="004578A6">
            <w:pPr>
              <w:pStyle w:val="Teksttreci20"/>
              <w:shd w:val="clear" w:color="auto" w:fill="auto"/>
              <w:spacing w:line="230" w:lineRule="exact"/>
              <w:ind w:firstLine="0"/>
              <w:jc w:val="both"/>
            </w:pPr>
            <w:r>
              <w:rPr>
                <w:rStyle w:val="Teksttreci210pt"/>
              </w:rPr>
              <w:t>W</w:t>
            </w:r>
            <w:r w:rsidR="000E6FFA">
              <w:rPr>
                <w:rStyle w:val="Teksttreci210pt"/>
              </w:rPr>
              <w:t>ynik pomiaru SWR</w:t>
            </w:r>
          </w:p>
        </w:tc>
        <w:tc>
          <w:tcPr>
            <w:tcW w:w="3377" w:type="dxa"/>
            <w:shd w:val="clear" w:color="auto" w:fill="auto"/>
            <w:vAlign w:val="center"/>
          </w:tcPr>
          <w:p w14:paraId="28304243" w14:textId="77777777" w:rsidR="000E6FFA" w:rsidRDefault="000E6FFA" w:rsidP="004578A6">
            <w:pPr>
              <w:jc w:val="both"/>
              <w:rPr>
                <w:sz w:val="10"/>
                <w:szCs w:val="10"/>
              </w:rPr>
            </w:pPr>
          </w:p>
        </w:tc>
      </w:tr>
      <w:tr w:rsidR="000E6FFA" w14:paraId="01E96C8C" w14:textId="77777777" w:rsidTr="00E4355E">
        <w:trPr>
          <w:trHeight w:val="470"/>
          <w:jc w:val="center"/>
        </w:trPr>
        <w:tc>
          <w:tcPr>
            <w:tcW w:w="5245" w:type="dxa"/>
            <w:shd w:val="clear" w:color="auto" w:fill="auto"/>
            <w:vAlign w:val="center"/>
          </w:tcPr>
          <w:p w14:paraId="40FAA900" w14:textId="77777777" w:rsidR="000E6FFA" w:rsidRDefault="000E6FFA" w:rsidP="004578A6">
            <w:pPr>
              <w:pStyle w:val="Teksttreci20"/>
              <w:shd w:val="clear" w:color="auto" w:fill="auto"/>
              <w:spacing w:line="230" w:lineRule="exact"/>
              <w:ind w:firstLine="0"/>
              <w:jc w:val="both"/>
            </w:pPr>
            <w:r>
              <w:rPr>
                <w:rStyle w:val="Teksttreci210pt"/>
              </w:rPr>
              <w:t>Data następnego badania/przeglądu</w:t>
            </w:r>
          </w:p>
        </w:tc>
        <w:tc>
          <w:tcPr>
            <w:tcW w:w="3377" w:type="dxa"/>
            <w:shd w:val="clear" w:color="auto" w:fill="auto"/>
            <w:vAlign w:val="center"/>
          </w:tcPr>
          <w:p w14:paraId="6B3240B6" w14:textId="77777777" w:rsidR="000E6FFA" w:rsidRDefault="000E6FFA" w:rsidP="004578A6">
            <w:pPr>
              <w:pStyle w:val="Teksttreci20"/>
              <w:shd w:val="clear" w:color="auto" w:fill="auto"/>
              <w:spacing w:line="200" w:lineRule="exact"/>
              <w:ind w:firstLine="0"/>
              <w:jc w:val="both"/>
            </w:pPr>
            <w:r>
              <w:rPr>
                <w:rStyle w:val="Teksttreci210pt"/>
              </w:rPr>
              <w:t>[</w:t>
            </w:r>
            <w:proofErr w:type="spellStart"/>
            <w:r>
              <w:rPr>
                <w:rStyle w:val="Teksttreci210pt"/>
              </w:rPr>
              <w:t>dd.mm.rrrr</w:t>
            </w:r>
            <w:proofErr w:type="spellEnd"/>
            <w:r>
              <w:rPr>
                <w:rStyle w:val="Teksttreci210pt"/>
              </w:rPr>
              <w:t>]</w:t>
            </w:r>
          </w:p>
        </w:tc>
      </w:tr>
      <w:tr w:rsidR="000E6FFA" w14:paraId="5DFDA66B" w14:textId="77777777" w:rsidTr="00E4355E">
        <w:trPr>
          <w:trHeight w:val="480"/>
          <w:jc w:val="center"/>
        </w:trPr>
        <w:tc>
          <w:tcPr>
            <w:tcW w:w="5245" w:type="dxa"/>
            <w:shd w:val="clear" w:color="auto" w:fill="auto"/>
            <w:vAlign w:val="center"/>
          </w:tcPr>
          <w:p w14:paraId="72F5F605" w14:textId="77777777" w:rsidR="000E6FFA" w:rsidRDefault="000E6FFA" w:rsidP="004578A6">
            <w:pPr>
              <w:pStyle w:val="Teksttreci20"/>
              <w:shd w:val="clear" w:color="auto" w:fill="auto"/>
              <w:spacing w:line="230" w:lineRule="exact"/>
              <w:ind w:firstLine="0"/>
              <w:jc w:val="both"/>
            </w:pPr>
            <w:r>
              <w:rPr>
                <w:rStyle w:val="Teksttreci210pt"/>
              </w:rPr>
              <w:t>Dane osoby/instytucji dokonującej pomiarów (pieczęć)</w:t>
            </w:r>
          </w:p>
        </w:tc>
        <w:tc>
          <w:tcPr>
            <w:tcW w:w="3377" w:type="dxa"/>
            <w:shd w:val="clear" w:color="auto" w:fill="auto"/>
            <w:vAlign w:val="center"/>
          </w:tcPr>
          <w:p w14:paraId="60EC22BD" w14:textId="77777777" w:rsidR="000E6FFA" w:rsidRDefault="000E6FFA" w:rsidP="004578A6">
            <w:pPr>
              <w:jc w:val="both"/>
              <w:rPr>
                <w:sz w:val="10"/>
                <w:szCs w:val="10"/>
              </w:rPr>
            </w:pPr>
          </w:p>
        </w:tc>
      </w:tr>
    </w:tbl>
    <w:p w14:paraId="66E63714" w14:textId="77777777" w:rsidR="000E6FFA" w:rsidRPr="00FB0006" w:rsidRDefault="000E6FFA" w:rsidP="004578A6">
      <w:pPr>
        <w:jc w:val="both"/>
        <w:rPr>
          <w:rFonts w:ascii="Calibri" w:eastAsia="Calibri" w:hAnsi="Calibri"/>
          <w:b/>
        </w:rPr>
      </w:pPr>
      <w:r w:rsidRPr="00FB0006">
        <w:rPr>
          <w:rFonts w:ascii="Calibri" w:eastAsia="Calibri" w:hAnsi="Calibri"/>
          <w:b/>
        </w:rPr>
        <w:t>Wykonaw</w:t>
      </w:r>
      <w:r>
        <w:rPr>
          <w:rFonts w:ascii="Calibri" w:eastAsia="Calibri" w:hAnsi="Calibri"/>
          <w:b/>
        </w:rPr>
        <w:t xml:space="preserve">ca </w:t>
      </w:r>
      <w:r w:rsidRPr="00FB0006">
        <w:rPr>
          <w:rFonts w:ascii="Calibri" w:eastAsia="Calibri" w:hAnsi="Calibri"/>
          <w:b/>
        </w:rPr>
        <w:tab/>
      </w:r>
      <w:r w:rsidRPr="00FB0006">
        <w:rPr>
          <w:rFonts w:ascii="Calibri" w:eastAsia="Calibri" w:hAnsi="Calibri"/>
          <w:b/>
        </w:rPr>
        <w:tab/>
      </w:r>
      <w:r w:rsidRPr="00FB0006">
        <w:rPr>
          <w:rFonts w:ascii="Calibri" w:eastAsia="Calibri" w:hAnsi="Calibri"/>
          <w:b/>
        </w:rPr>
        <w:tab/>
      </w:r>
      <w:r w:rsidRPr="00FB0006">
        <w:rPr>
          <w:rFonts w:ascii="Calibri" w:eastAsia="Calibri" w:hAnsi="Calibri"/>
          <w:b/>
        </w:rPr>
        <w:tab/>
      </w:r>
      <w:r w:rsidRPr="00FB0006">
        <w:rPr>
          <w:rFonts w:ascii="Calibri" w:eastAsia="Calibri" w:hAnsi="Calibri"/>
          <w:b/>
        </w:rPr>
        <w:tab/>
      </w:r>
      <w:r w:rsidRPr="00FB0006">
        <w:rPr>
          <w:rFonts w:ascii="Calibri" w:eastAsia="Calibri" w:hAnsi="Calibri"/>
          <w:b/>
        </w:rPr>
        <w:tab/>
      </w:r>
      <w:r w:rsidRPr="00FB0006">
        <w:rPr>
          <w:rFonts w:ascii="Calibri" w:eastAsia="Calibri" w:hAnsi="Calibri"/>
          <w:b/>
        </w:rPr>
        <w:tab/>
      </w:r>
      <w:r w:rsidRPr="00FB0006">
        <w:rPr>
          <w:rFonts w:ascii="Calibri" w:eastAsia="Calibri" w:hAnsi="Calibri"/>
          <w:b/>
        </w:rPr>
        <w:tab/>
      </w:r>
      <w:r w:rsidRPr="00FB0006">
        <w:rPr>
          <w:rFonts w:ascii="Calibri" w:eastAsia="Calibri" w:hAnsi="Calibri"/>
          <w:b/>
        </w:rPr>
        <w:tab/>
      </w:r>
      <w:r w:rsidRPr="00FB0006">
        <w:rPr>
          <w:rFonts w:ascii="Calibri" w:eastAsia="Calibri" w:hAnsi="Calibri"/>
          <w:b/>
        </w:rPr>
        <w:tab/>
      </w:r>
      <w:r w:rsidRPr="00FB0006">
        <w:rPr>
          <w:rFonts w:ascii="Calibri" w:eastAsia="Calibri" w:hAnsi="Calibri"/>
          <w:b/>
        </w:rPr>
        <w:tab/>
      </w:r>
      <w:r w:rsidRPr="00FB0006">
        <w:rPr>
          <w:rFonts w:ascii="Calibri" w:eastAsia="Calibri" w:hAnsi="Calibri"/>
          <w:b/>
        </w:rPr>
        <w:tab/>
      </w:r>
      <w:r w:rsidRPr="00FB0006">
        <w:rPr>
          <w:rFonts w:ascii="Calibri" w:eastAsia="Calibri" w:hAnsi="Calibri"/>
          <w:b/>
        </w:rPr>
        <w:tab/>
        <w:t xml:space="preserve">Zleceniodawca </w:t>
      </w:r>
    </w:p>
    <w:p w14:paraId="28DBDCCC" w14:textId="77777777" w:rsidR="000E6FFA" w:rsidRPr="008B5559" w:rsidRDefault="000E6FFA" w:rsidP="004578A6">
      <w:pPr>
        <w:ind w:left="9204" w:firstLine="708"/>
        <w:jc w:val="both"/>
        <w:rPr>
          <w:rFonts w:ascii="Calibri" w:eastAsia="Calibri" w:hAnsi="Calibri"/>
          <w:b/>
          <w:sz w:val="16"/>
          <w:szCs w:val="16"/>
        </w:rPr>
      </w:pPr>
      <w:r w:rsidRPr="00FB0006">
        <w:rPr>
          <w:rFonts w:ascii="Calibri" w:eastAsia="Calibri" w:hAnsi="Calibri"/>
          <w:b/>
          <w:sz w:val="16"/>
          <w:szCs w:val="16"/>
        </w:rPr>
        <w:t>(osoba upoważniona do podpisania protokołu)</w:t>
      </w:r>
    </w:p>
    <w:p w14:paraId="15B2527B" w14:textId="77777777" w:rsidR="000E6FFA" w:rsidRDefault="000E6FFA" w:rsidP="004578A6">
      <w:pPr>
        <w:jc w:val="both"/>
        <w:rPr>
          <w:rFonts w:ascii="Calibri" w:eastAsia="Calibri" w:hAnsi="Calibri"/>
        </w:rPr>
      </w:pPr>
    </w:p>
    <w:p w14:paraId="75130063" w14:textId="77777777" w:rsidR="000E6FFA" w:rsidRPr="00FB0006" w:rsidRDefault="000E6FFA" w:rsidP="004578A6">
      <w:pPr>
        <w:jc w:val="both"/>
        <w:rPr>
          <w:rFonts w:ascii="Calibri" w:eastAsia="Calibri" w:hAnsi="Calibri"/>
        </w:rPr>
      </w:pPr>
      <w:r w:rsidRPr="00FB0006">
        <w:rPr>
          <w:rFonts w:ascii="Calibri" w:eastAsia="Calibri" w:hAnsi="Calibri"/>
        </w:rPr>
        <w:t>……………………………………..</w:t>
      </w:r>
      <w:r w:rsidRPr="00FB0006">
        <w:rPr>
          <w:rFonts w:ascii="Calibri" w:eastAsia="Calibri" w:hAnsi="Calibri"/>
        </w:rPr>
        <w:tab/>
      </w:r>
      <w:r w:rsidRPr="00FB0006">
        <w:rPr>
          <w:rFonts w:ascii="Calibri" w:eastAsia="Calibri" w:hAnsi="Calibri"/>
        </w:rPr>
        <w:tab/>
      </w:r>
      <w:r w:rsidRPr="00FB0006">
        <w:rPr>
          <w:rFonts w:ascii="Calibri" w:eastAsia="Calibri" w:hAnsi="Calibri"/>
        </w:rPr>
        <w:tab/>
      </w:r>
      <w:r w:rsidRPr="00FB0006">
        <w:rPr>
          <w:rFonts w:ascii="Calibri" w:eastAsia="Calibri" w:hAnsi="Calibri"/>
        </w:rPr>
        <w:tab/>
      </w:r>
      <w:r w:rsidRPr="00FB0006">
        <w:rPr>
          <w:rFonts w:ascii="Calibri" w:eastAsia="Calibri" w:hAnsi="Calibri"/>
        </w:rPr>
        <w:tab/>
      </w:r>
      <w:r w:rsidRPr="00FB0006">
        <w:rPr>
          <w:rFonts w:ascii="Calibri" w:eastAsia="Calibri" w:hAnsi="Calibri"/>
        </w:rPr>
        <w:tab/>
      </w:r>
      <w:r w:rsidRPr="00FB0006">
        <w:rPr>
          <w:rFonts w:ascii="Calibri" w:eastAsia="Calibri" w:hAnsi="Calibri"/>
        </w:rPr>
        <w:tab/>
      </w:r>
      <w:r w:rsidRPr="00FB0006">
        <w:rPr>
          <w:rFonts w:ascii="Calibri" w:eastAsia="Calibri" w:hAnsi="Calibri"/>
        </w:rPr>
        <w:tab/>
      </w:r>
      <w:r w:rsidRPr="00FB0006">
        <w:rPr>
          <w:rFonts w:ascii="Calibri" w:eastAsia="Calibri" w:hAnsi="Calibri"/>
        </w:rPr>
        <w:tab/>
      </w:r>
      <w:r w:rsidRPr="00FB0006">
        <w:rPr>
          <w:rFonts w:ascii="Calibri" w:eastAsia="Calibri" w:hAnsi="Calibri"/>
        </w:rPr>
        <w:tab/>
      </w:r>
      <w:r w:rsidRPr="00FB0006">
        <w:rPr>
          <w:rFonts w:ascii="Calibri" w:eastAsia="Calibri" w:hAnsi="Calibri"/>
        </w:rPr>
        <w:tab/>
      </w:r>
      <w:r w:rsidRPr="00FB0006">
        <w:rPr>
          <w:rFonts w:ascii="Calibri" w:eastAsia="Calibri" w:hAnsi="Calibri"/>
        </w:rPr>
        <w:tab/>
        <w:t>……………………………………..</w:t>
      </w:r>
      <w:r w:rsidRPr="00FB0006">
        <w:rPr>
          <w:rFonts w:ascii="Calibri" w:eastAsia="Calibri" w:hAnsi="Calibri"/>
        </w:rPr>
        <w:tab/>
      </w:r>
    </w:p>
    <w:p w14:paraId="7502CFA5" w14:textId="77777777" w:rsidR="00F62B9B" w:rsidRDefault="000E6FFA" w:rsidP="008F0D6F">
      <w:pPr>
        <w:spacing w:after="0" w:line="360" w:lineRule="auto"/>
        <w:ind w:left="360"/>
        <w:jc w:val="both"/>
      </w:pPr>
      <w:r w:rsidRPr="00FB0006">
        <w:rPr>
          <w:rFonts w:ascii="Calibri" w:eastAsia="Calibri" w:hAnsi="Calibri"/>
        </w:rPr>
        <w:t xml:space="preserve">       </w:t>
      </w:r>
      <w:r w:rsidRPr="00FB0006">
        <w:rPr>
          <w:rFonts w:ascii="Calibri" w:eastAsia="Calibri" w:hAnsi="Calibri"/>
          <w:sz w:val="16"/>
          <w:szCs w:val="16"/>
        </w:rPr>
        <w:t xml:space="preserve"> (data i czytelny podpis)</w:t>
      </w:r>
      <w:r w:rsidRPr="00FB0006">
        <w:rPr>
          <w:rFonts w:ascii="Calibri" w:eastAsia="Calibri" w:hAnsi="Calibri"/>
        </w:rPr>
        <w:tab/>
      </w:r>
      <w:r w:rsidRPr="00FB0006">
        <w:rPr>
          <w:rFonts w:ascii="Calibri" w:eastAsia="Calibri" w:hAnsi="Calibri"/>
        </w:rPr>
        <w:tab/>
      </w:r>
      <w:r w:rsidRPr="00FB0006">
        <w:rPr>
          <w:rFonts w:ascii="Calibri" w:eastAsia="Calibri" w:hAnsi="Calibri"/>
        </w:rPr>
        <w:tab/>
      </w:r>
      <w:r w:rsidRPr="00FB0006">
        <w:rPr>
          <w:rFonts w:ascii="Calibri" w:eastAsia="Calibri" w:hAnsi="Calibri"/>
        </w:rPr>
        <w:tab/>
      </w:r>
      <w:r w:rsidRPr="00FB0006">
        <w:rPr>
          <w:rFonts w:ascii="Calibri" w:eastAsia="Calibri" w:hAnsi="Calibri"/>
        </w:rPr>
        <w:tab/>
      </w:r>
      <w:r w:rsidRPr="00FB0006">
        <w:rPr>
          <w:rFonts w:ascii="Calibri" w:eastAsia="Calibri" w:hAnsi="Calibri"/>
        </w:rPr>
        <w:tab/>
      </w:r>
      <w:r w:rsidRPr="00FB0006">
        <w:rPr>
          <w:rFonts w:ascii="Calibri" w:eastAsia="Calibri" w:hAnsi="Calibri"/>
        </w:rPr>
        <w:tab/>
      </w:r>
      <w:r w:rsidRPr="00FB0006">
        <w:rPr>
          <w:rFonts w:ascii="Calibri" w:eastAsia="Calibri" w:hAnsi="Calibri"/>
        </w:rPr>
        <w:tab/>
      </w:r>
      <w:r w:rsidRPr="00FB0006">
        <w:rPr>
          <w:rFonts w:ascii="Calibri" w:eastAsia="Calibri" w:hAnsi="Calibri"/>
        </w:rPr>
        <w:tab/>
      </w:r>
      <w:r w:rsidRPr="00FB0006">
        <w:rPr>
          <w:rFonts w:ascii="Calibri" w:eastAsia="Calibri" w:hAnsi="Calibri"/>
        </w:rPr>
        <w:tab/>
      </w:r>
      <w:r w:rsidRPr="00FB0006">
        <w:rPr>
          <w:rFonts w:ascii="Calibri" w:eastAsia="Calibri" w:hAnsi="Calibri"/>
        </w:rPr>
        <w:tab/>
        <w:t xml:space="preserve">                       </w:t>
      </w:r>
      <w:r w:rsidR="008F0D6F">
        <w:rPr>
          <w:rFonts w:ascii="Calibri" w:eastAsia="Calibri" w:hAnsi="Calibri"/>
          <w:sz w:val="16"/>
          <w:szCs w:val="16"/>
        </w:rPr>
        <w:t>(data i czytelny podpis)</w:t>
      </w:r>
    </w:p>
    <w:sectPr w:rsidR="00F62B9B" w:rsidSect="000E6FFA">
      <w:pgSz w:w="16838" w:h="11906" w:orient="landscape"/>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37CD2B" w14:textId="77777777" w:rsidR="006D3582" w:rsidRDefault="006D3582" w:rsidP="00F62B9B">
      <w:pPr>
        <w:spacing w:after="0" w:line="240" w:lineRule="auto"/>
      </w:pPr>
      <w:r>
        <w:separator/>
      </w:r>
    </w:p>
  </w:endnote>
  <w:endnote w:type="continuationSeparator" w:id="0">
    <w:p w14:paraId="496E28E2" w14:textId="77777777" w:rsidR="006D3582" w:rsidRDefault="006D3582" w:rsidP="00F62B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EE"/>
    <w:family w:val="roman"/>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TimesNewRomanPS">
    <w:altName w:val="Times New Roman"/>
    <w:panose1 w:val="00000000000000000000"/>
    <w:charset w:val="00"/>
    <w:family w:val="roman"/>
    <w:notTrueType/>
    <w:pitch w:val="default"/>
  </w:font>
  <w:font w:name="Arial">
    <w:panose1 w:val="020B0604020202020204"/>
    <w:charset w:val="EE"/>
    <w:family w:val="swiss"/>
    <w:pitch w:val="variable"/>
    <w:sig w:usb0="E0002EFF" w:usb1="C000785B" w:usb2="00000009" w:usb3="00000000" w:csb0="000001FF" w:csb1="00000000"/>
  </w:font>
  <w:font w:name="Calibri Light">
    <w:panose1 w:val="020F0302020204030204"/>
    <w:charset w:val="EE"/>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5C9C4F" w14:textId="77777777" w:rsidR="006D3582" w:rsidRDefault="006D3582" w:rsidP="00F62B9B">
      <w:pPr>
        <w:spacing w:after="0" w:line="240" w:lineRule="auto"/>
      </w:pPr>
      <w:r>
        <w:separator/>
      </w:r>
    </w:p>
  </w:footnote>
  <w:footnote w:type="continuationSeparator" w:id="0">
    <w:p w14:paraId="204B45D1" w14:textId="77777777" w:rsidR="006D3582" w:rsidRDefault="006D3582" w:rsidP="00F62B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ED250D" w14:textId="77777777" w:rsidR="00F62B9B" w:rsidRDefault="00F62B9B" w:rsidP="00F62B9B">
    <w:pPr>
      <w:pStyle w:val="Nagwek"/>
      <w:jc w:val="right"/>
    </w:pPr>
    <w:r>
      <w:t>Załącznik nr 1</w:t>
    </w:r>
    <w:r w:rsidR="0091252B">
      <w:t xml:space="preserve"> do OPZ</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1A23C1"/>
    <w:multiLevelType w:val="hybridMultilevel"/>
    <w:tmpl w:val="2F60E51E"/>
    <w:lvl w:ilvl="0" w:tplc="D1564756">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 w15:restartNumberingAfterBreak="0">
    <w:nsid w:val="52ED0C8E"/>
    <w:multiLevelType w:val="hybridMultilevel"/>
    <w:tmpl w:val="1828080A"/>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 w15:restartNumberingAfterBreak="0">
    <w:nsid w:val="61E25BD7"/>
    <w:multiLevelType w:val="hybridMultilevel"/>
    <w:tmpl w:val="1C46E978"/>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16cid:durableId="1668970832">
    <w:abstractNumId w:val="2"/>
  </w:num>
  <w:num w:numId="2" w16cid:durableId="397948360">
    <w:abstractNumId w:val="0"/>
  </w:num>
  <w:num w:numId="3" w16cid:durableId="90946499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62B9B"/>
    <w:rsid w:val="00037DA0"/>
    <w:rsid w:val="00081479"/>
    <w:rsid w:val="000C2070"/>
    <w:rsid w:val="000E6FFA"/>
    <w:rsid w:val="00361532"/>
    <w:rsid w:val="004578A6"/>
    <w:rsid w:val="00507709"/>
    <w:rsid w:val="006C5CCC"/>
    <w:rsid w:val="006D3582"/>
    <w:rsid w:val="0073588D"/>
    <w:rsid w:val="007A430D"/>
    <w:rsid w:val="007B1DBE"/>
    <w:rsid w:val="008F0D6F"/>
    <w:rsid w:val="0091252B"/>
    <w:rsid w:val="009D3CC2"/>
    <w:rsid w:val="00A23BCF"/>
    <w:rsid w:val="00A4641B"/>
    <w:rsid w:val="00AA7135"/>
    <w:rsid w:val="00BE6C87"/>
    <w:rsid w:val="00D67872"/>
    <w:rsid w:val="00DC7B08"/>
    <w:rsid w:val="00DE5263"/>
    <w:rsid w:val="00E216E1"/>
    <w:rsid w:val="00ED74F5"/>
    <w:rsid w:val="00F62B9B"/>
    <w:rsid w:val="00FA462D"/>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A296F4E"/>
  <w15:docId w15:val="{F0652F44-A335-4544-AD3B-45B883E391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ny">
    <w:name w:val="Normal"/>
    <w:qFormat/>
    <w:rsid w:val="00081479"/>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Akapitzlist">
    <w:name w:val="List Paragraph"/>
    <w:basedOn w:val="Normalny"/>
    <w:uiPriority w:val="34"/>
    <w:qFormat/>
    <w:rsid w:val="00F62B9B"/>
    <w:pPr>
      <w:ind w:left="720"/>
      <w:contextualSpacing/>
    </w:pPr>
  </w:style>
  <w:style w:type="paragraph" w:styleId="Tekstpodstawowy">
    <w:name w:val="Body Text"/>
    <w:basedOn w:val="Normalny"/>
    <w:link w:val="TekstpodstawowyZnak"/>
    <w:rsid w:val="00F62B9B"/>
    <w:pPr>
      <w:tabs>
        <w:tab w:val="left" w:pos="570"/>
        <w:tab w:val="left" w:pos="1140"/>
        <w:tab w:val="left" w:pos="1710"/>
        <w:tab w:val="left" w:pos="2280"/>
        <w:tab w:val="left" w:pos="2850"/>
        <w:tab w:val="left" w:pos="3420"/>
        <w:tab w:val="left" w:pos="3990"/>
        <w:tab w:val="left" w:pos="4560"/>
        <w:tab w:val="left" w:pos="5130"/>
        <w:tab w:val="left" w:pos="5700"/>
        <w:tab w:val="left" w:pos="6270"/>
        <w:tab w:val="left" w:pos="6840"/>
        <w:tab w:val="left" w:pos="7410"/>
        <w:tab w:val="left" w:pos="7980"/>
        <w:tab w:val="left" w:pos="8550"/>
        <w:tab w:val="left" w:pos="9120"/>
        <w:tab w:val="left" w:pos="9690"/>
        <w:tab w:val="left" w:pos="10275"/>
        <w:tab w:val="left" w:pos="10830"/>
        <w:tab w:val="left" w:pos="11400"/>
        <w:tab w:val="left" w:pos="11970"/>
        <w:tab w:val="left" w:pos="12540"/>
      </w:tabs>
      <w:spacing w:after="0" w:line="240" w:lineRule="auto"/>
    </w:pPr>
    <w:rPr>
      <w:rFonts w:ascii="TimesNewRomanPS" w:eastAsia="Times New Roman" w:hAnsi="TimesNewRomanPS" w:cs="Times New Roman"/>
      <w:color w:val="000000"/>
      <w:sz w:val="24"/>
      <w:szCs w:val="20"/>
      <w:lang w:eastAsia="pl-PL"/>
    </w:rPr>
  </w:style>
  <w:style w:type="character" w:customStyle="1" w:styleId="TekstpodstawowyZnak">
    <w:name w:val="Tekst podstawowy Znak"/>
    <w:basedOn w:val="Domylnaczcionkaakapitu"/>
    <w:link w:val="Tekstpodstawowy"/>
    <w:rsid w:val="00F62B9B"/>
    <w:rPr>
      <w:rFonts w:ascii="TimesNewRomanPS" w:eastAsia="Times New Roman" w:hAnsi="TimesNewRomanPS" w:cs="Times New Roman"/>
      <w:color w:val="000000"/>
      <w:sz w:val="24"/>
      <w:szCs w:val="20"/>
      <w:lang w:eastAsia="pl-PL"/>
    </w:rPr>
  </w:style>
  <w:style w:type="paragraph" w:styleId="Nagwek">
    <w:name w:val="header"/>
    <w:basedOn w:val="Normalny"/>
    <w:link w:val="NagwekZnak"/>
    <w:uiPriority w:val="99"/>
    <w:unhideWhenUsed/>
    <w:rsid w:val="00F62B9B"/>
    <w:pPr>
      <w:tabs>
        <w:tab w:val="center" w:pos="4536"/>
        <w:tab w:val="right" w:pos="9072"/>
      </w:tabs>
      <w:spacing w:after="0" w:line="240" w:lineRule="auto"/>
    </w:pPr>
  </w:style>
  <w:style w:type="character" w:customStyle="1" w:styleId="NagwekZnak">
    <w:name w:val="Nagłówek Znak"/>
    <w:basedOn w:val="Domylnaczcionkaakapitu"/>
    <w:link w:val="Nagwek"/>
    <w:uiPriority w:val="99"/>
    <w:rsid w:val="00F62B9B"/>
  </w:style>
  <w:style w:type="paragraph" w:styleId="Stopka">
    <w:name w:val="footer"/>
    <w:basedOn w:val="Normalny"/>
    <w:link w:val="StopkaZnak"/>
    <w:uiPriority w:val="99"/>
    <w:unhideWhenUsed/>
    <w:rsid w:val="00F62B9B"/>
    <w:pPr>
      <w:tabs>
        <w:tab w:val="center" w:pos="4536"/>
        <w:tab w:val="right" w:pos="9072"/>
      </w:tabs>
      <w:spacing w:after="0" w:line="240" w:lineRule="auto"/>
    </w:pPr>
  </w:style>
  <w:style w:type="character" w:customStyle="1" w:styleId="StopkaZnak">
    <w:name w:val="Stopka Znak"/>
    <w:basedOn w:val="Domylnaczcionkaakapitu"/>
    <w:link w:val="Stopka"/>
    <w:uiPriority w:val="99"/>
    <w:rsid w:val="00F62B9B"/>
  </w:style>
  <w:style w:type="table" w:customStyle="1" w:styleId="Tabela-Siatka1">
    <w:name w:val="Tabela - Siatka1"/>
    <w:basedOn w:val="Standardowy"/>
    <w:next w:val="Tabela-Siatka"/>
    <w:uiPriority w:val="39"/>
    <w:rsid w:val="000E6FFA"/>
    <w:pPr>
      <w:spacing w:after="0" w:line="240" w:lineRule="auto"/>
    </w:pPr>
    <w:rPr>
      <w:rFonts w:ascii="Calibri" w:eastAsia="Calibri" w:hAnsi="Calibri"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ksttreci2">
    <w:name w:val="Tekst treści (2)_"/>
    <w:basedOn w:val="Domylnaczcionkaakapitu"/>
    <w:link w:val="Teksttreci20"/>
    <w:rsid w:val="000E6FFA"/>
    <w:rPr>
      <w:rFonts w:ascii="Arial" w:eastAsia="Arial" w:hAnsi="Arial" w:cs="Arial"/>
      <w:shd w:val="clear" w:color="auto" w:fill="FFFFFF"/>
    </w:rPr>
  </w:style>
  <w:style w:type="character" w:customStyle="1" w:styleId="PogrubienieTeksttreci210pt">
    <w:name w:val="Pogrubienie;Tekst treści (2) + 10 pt"/>
    <w:basedOn w:val="Teksttreci2"/>
    <w:rsid w:val="000E6FFA"/>
    <w:rPr>
      <w:rFonts w:ascii="Arial" w:eastAsia="Arial" w:hAnsi="Arial" w:cs="Arial"/>
      <w:b/>
      <w:bCs/>
      <w:color w:val="000000"/>
      <w:spacing w:val="0"/>
      <w:w w:val="100"/>
      <w:position w:val="0"/>
      <w:sz w:val="20"/>
      <w:szCs w:val="20"/>
      <w:shd w:val="clear" w:color="auto" w:fill="FFFFFF"/>
      <w:lang w:val="pl-PL" w:eastAsia="pl-PL" w:bidi="pl-PL"/>
    </w:rPr>
  </w:style>
  <w:style w:type="character" w:customStyle="1" w:styleId="Teksttreci210pt">
    <w:name w:val="Tekst treści (2) + 10 pt"/>
    <w:basedOn w:val="Teksttreci2"/>
    <w:rsid w:val="000E6FFA"/>
    <w:rPr>
      <w:rFonts w:ascii="Arial" w:eastAsia="Arial" w:hAnsi="Arial" w:cs="Arial"/>
      <w:color w:val="000000"/>
      <w:spacing w:val="0"/>
      <w:w w:val="100"/>
      <w:position w:val="0"/>
      <w:sz w:val="20"/>
      <w:szCs w:val="20"/>
      <w:shd w:val="clear" w:color="auto" w:fill="FFFFFF"/>
      <w:lang w:val="pl-PL" w:eastAsia="pl-PL" w:bidi="pl-PL"/>
    </w:rPr>
  </w:style>
  <w:style w:type="paragraph" w:customStyle="1" w:styleId="Teksttreci20">
    <w:name w:val="Tekst treści (2)"/>
    <w:basedOn w:val="Normalny"/>
    <w:link w:val="Teksttreci2"/>
    <w:rsid w:val="000E6FFA"/>
    <w:pPr>
      <w:widowControl w:val="0"/>
      <w:shd w:val="clear" w:color="auto" w:fill="FFFFFF"/>
      <w:spacing w:after="0" w:line="0" w:lineRule="atLeast"/>
      <w:ind w:hanging="400"/>
      <w:jc w:val="center"/>
    </w:pPr>
    <w:rPr>
      <w:rFonts w:ascii="Arial" w:eastAsia="Arial" w:hAnsi="Arial" w:cs="Arial"/>
    </w:rPr>
  </w:style>
  <w:style w:type="table" w:styleId="Tabela-Siatka">
    <w:name w:val="Table Grid"/>
    <w:basedOn w:val="Standardowy"/>
    <w:uiPriority w:val="39"/>
    <w:rsid w:val="000E6FF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Pakiet 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TotalTime>
  <Pages>6</Pages>
  <Words>1319</Words>
  <Characters>7920</Characters>
  <Application>Microsoft Office Word</Application>
  <DocSecurity>0</DocSecurity>
  <Lines>66</Lines>
  <Paragraphs>18</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9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deusz Kies (KW Katowice)</dc:creator>
  <cp:lastModifiedBy>Tadeusz Kies</cp:lastModifiedBy>
  <cp:revision>3</cp:revision>
  <cp:lastPrinted>2022-01-12T08:27:00Z</cp:lastPrinted>
  <dcterms:created xsi:type="dcterms:W3CDTF">2023-05-23T12:04:00Z</dcterms:created>
  <dcterms:modified xsi:type="dcterms:W3CDTF">2023-05-23T12:07:00Z</dcterms:modified>
</cp:coreProperties>
</file>